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del w:id="0" w:author="Kensaku Kawamoto" w:date="2013-12-19T12:44:00Z">
        <w:r w:rsidR="00AC0763" w:rsidRPr="00A878ED" w:rsidDel="00B1642F">
          <w:rPr>
            <w:b/>
            <w:sz w:val="36"/>
            <w:szCs w:val="36"/>
          </w:rPr>
          <w:delText>Ballot</w:delText>
        </w:r>
      </w:del>
      <w:ins w:id="1" w:author="Kensaku Kawamoto" w:date="2013-12-19T12:44:00Z">
        <w:r w:rsidR="00B1642F">
          <w:rPr>
            <w:b/>
            <w:sz w:val="36"/>
            <w:szCs w:val="36"/>
          </w:rPr>
          <w:t>Specification</w:t>
        </w:r>
      </w:ins>
      <w:bookmarkStart w:id="2" w:name="_GoBack"/>
      <w:bookmarkEnd w:id="2"/>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HL7 and Health Level Seven are registered trademarks of Health Level Seven International. Reg. U.S. Pat &amp; TM Off</w:t>
      </w:r>
      <w:r w:rsidR="00E770A2" w:rsidRPr="00A878ED">
        <w:rPr>
          <w:b/>
          <w:sz w:val="18"/>
          <w:szCs w:val="18"/>
        </w:rPr>
        <w:t>.</w:t>
      </w:r>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del w:id="3" w:author="Kensaku Kawamoto" w:date="2013-12-18T12:41:00Z">
        <w:r w:rsidDel="001E711C">
          <w:delText xml:space="preserve">September </w:delText>
        </w:r>
      </w:del>
      <w:ins w:id="4" w:author="Kensaku Kawamoto" w:date="2013-12-18T12:41:00Z">
        <w:r w:rsidR="001E711C">
          <w:t xml:space="preserve">December </w:t>
        </w:r>
      </w:ins>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del w:id="5" w:author="Kensaku Kawamoto" w:date="2013-12-18T12:41:00Z">
        <w:r w:rsidRPr="0001793D" w:rsidDel="001E711C">
          <w:delText xml:space="preserve">balloted </w:delText>
        </w:r>
      </w:del>
      <w:ins w:id="6" w:author="Kensaku Kawamoto" w:date="2013-12-18T12:41:00Z">
        <w:r w:rsidR="001E711C">
          <w:t xml:space="preserve">published </w:t>
        </w:r>
      </w:ins>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7"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7"/>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8" w:name="_Toc356904126"/>
      <w:bookmarkStart w:id="9" w:name="_Toc360781095"/>
      <w:bookmarkStart w:id="10" w:name="_Toc360803675"/>
      <w:bookmarkStart w:id="11" w:name="_Toc375143864"/>
      <w:r w:rsidR="000F6CA3" w:rsidRPr="00A878ED">
        <w:rPr>
          <w:rFonts w:ascii="Times New Roman" w:hAnsi="Times New Roman"/>
        </w:rPr>
        <w:t>Table of Contents</w:t>
      </w:r>
      <w:bookmarkEnd w:id="8"/>
      <w:bookmarkEnd w:id="9"/>
      <w:bookmarkEnd w:id="10"/>
      <w:bookmarkEnd w:id="11"/>
    </w:p>
    <w:p w:rsidR="00534D05" w:rsidRPr="00A878ED" w:rsidRDefault="00534D05" w:rsidP="00534D05"/>
    <w:p w:rsidR="00C35E28" w:rsidRDefault="00493C7B">
      <w:pPr>
        <w:pStyle w:val="TOC1"/>
        <w:rPr>
          <w:ins w:id="12" w:author="Kensaku Kawamoto" w:date="2013-12-18T15:28:00Z"/>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ins w:id="13" w:author="Kensaku Kawamoto" w:date="2013-12-18T15:28:00Z">
        <w:r w:rsidR="00C35E28" w:rsidRPr="00B2083B">
          <w:rPr>
            <w:rStyle w:val="Hyperlink"/>
          </w:rPr>
          <w:fldChar w:fldCharType="begin"/>
        </w:r>
        <w:r w:rsidR="00C35E28" w:rsidRPr="00B2083B">
          <w:rPr>
            <w:rStyle w:val="Hyperlink"/>
          </w:rPr>
          <w:instrText xml:space="preserve"> </w:instrText>
        </w:r>
        <w:r w:rsidR="00C35E28">
          <w:instrText>HYPERLINK \l "_Toc375143864"</w:instrText>
        </w:r>
        <w:r w:rsidR="00C35E28" w:rsidRPr="00B2083B">
          <w:rPr>
            <w:rStyle w:val="Hyperlink"/>
          </w:rPr>
          <w:instrText xml:space="preserve"> </w:instrText>
        </w:r>
        <w:r w:rsidR="00C35E28" w:rsidRPr="00B2083B">
          <w:rPr>
            <w:rStyle w:val="Hyperlink"/>
          </w:rPr>
          <w:fldChar w:fldCharType="separate"/>
        </w:r>
        <w:r w:rsidR="00C35E28" w:rsidRPr="00B2083B">
          <w:rPr>
            <w:rStyle w:val="Hyperlink"/>
            <w:rFonts w:ascii="Times New Roman" w:hAnsi="Times New Roman"/>
          </w:rPr>
          <w:t>Table of Contents</w:t>
        </w:r>
        <w:r w:rsidR="00C35E28">
          <w:rPr>
            <w:webHidden/>
          </w:rPr>
          <w:tab/>
        </w:r>
        <w:r w:rsidR="00C35E28">
          <w:rPr>
            <w:webHidden/>
          </w:rPr>
          <w:fldChar w:fldCharType="begin"/>
        </w:r>
        <w:r w:rsidR="00C35E28">
          <w:rPr>
            <w:webHidden/>
          </w:rPr>
          <w:instrText xml:space="preserve"> PAGEREF _Toc375143864 \h </w:instrText>
        </w:r>
      </w:ins>
      <w:r w:rsidR="00C35E28">
        <w:rPr>
          <w:webHidden/>
        </w:rPr>
      </w:r>
      <w:r w:rsidR="00C35E28">
        <w:rPr>
          <w:webHidden/>
        </w:rPr>
        <w:fldChar w:fldCharType="separate"/>
      </w:r>
      <w:ins w:id="14" w:author="Kensaku Kawamoto" w:date="2013-12-18T15:28:00Z">
        <w:r w:rsidR="00C35E28">
          <w:rPr>
            <w:webHidden/>
          </w:rPr>
          <w:t>4</w:t>
        </w:r>
        <w:r w:rsidR="00C35E28">
          <w:rPr>
            <w:webHidden/>
          </w:rPr>
          <w:fldChar w:fldCharType="end"/>
        </w:r>
        <w:r w:rsidR="00C35E28" w:rsidRPr="00B2083B">
          <w:rPr>
            <w:rStyle w:val="Hyperlink"/>
          </w:rPr>
          <w:fldChar w:fldCharType="end"/>
        </w:r>
      </w:ins>
    </w:p>
    <w:p w:rsidR="00C35E28" w:rsidRDefault="00C35E28">
      <w:pPr>
        <w:pStyle w:val="TOC1"/>
        <w:rPr>
          <w:ins w:id="15" w:author="Kensaku Kawamoto" w:date="2013-12-18T15:28:00Z"/>
          <w:rFonts w:asciiTheme="minorHAnsi" w:eastAsiaTheme="minorEastAsia" w:hAnsiTheme="minorHAnsi" w:cstheme="minorBidi"/>
          <w:b w:val="0"/>
          <w:bCs w:val="0"/>
          <w:smallCaps w:val="0"/>
          <w:color w:val="auto"/>
          <w:kern w:val="0"/>
          <w:sz w:val="22"/>
          <w:szCs w:val="22"/>
          <w:lang w:eastAsia="en-US"/>
        </w:rPr>
      </w:pPr>
      <w:ins w:id="16" w:author="Kensaku Kawamoto" w:date="2013-12-18T15:28:00Z">
        <w:r w:rsidRPr="00B2083B">
          <w:rPr>
            <w:rStyle w:val="Hyperlink"/>
          </w:rPr>
          <w:fldChar w:fldCharType="begin"/>
        </w:r>
        <w:r w:rsidRPr="00B2083B">
          <w:rPr>
            <w:rStyle w:val="Hyperlink"/>
          </w:rPr>
          <w:instrText xml:space="preserve"> </w:instrText>
        </w:r>
        <w:r>
          <w:instrText>HYPERLINK \l "_Toc37514386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B2083B">
          <w:rPr>
            <w:rStyle w:val="Hyperlink"/>
            <w:rFonts w:ascii="Times New Roman" w:hAnsi="Times New Roman"/>
          </w:rPr>
          <w:t>Introduction</w:t>
        </w:r>
        <w:r>
          <w:rPr>
            <w:webHidden/>
          </w:rPr>
          <w:tab/>
        </w:r>
        <w:r>
          <w:rPr>
            <w:webHidden/>
          </w:rPr>
          <w:fldChar w:fldCharType="begin"/>
        </w:r>
        <w:r>
          <w:rPr>
            <w:webHidden/>
          </w:rPr>
          <w:instrText xml:space="preserve"> PAGEREF _Toc375143865 \h </w:instrText>
        </w:r>
      </w:ins>
      <w:r>
        <w:rPr>
          <w:webHidden/>
        </w:rPr>
      </w:r>
      <w:r>
        <w:rPr>
          <w:webHidden/>
        </w:rPr>
        <w:fldChar w:fldCharType="separate"/>
      </w:r>
      <w:ins w:id="17" w:author="Kensaku Kawamoto" w:date="2013-12-18T15:28:00Z">
        <w:r>
          <w:rPr>
            <w:webHidden/>
          </w:rPr>
          <w:t>6</w:t>
        </w:r>
        <w:r>
          <w:rPr>
            <w:webHidden/>
          </w:rPr>
          <w:fldChar w:fldCharType="end"/>
        </w:r>
        <w:r w:rsidRPr="00B2083B">
          <w:rPr>
            <w:rStyle w:val="Hyperlink"/>
          </w:rPr>
          <w:fldChar w:fldCharType="end"/>
        </w:r>
      </w:ins>
    </w:p>
    <w:p w:rsidR="00C35E28" w:rsidRDefault="00C35E28">
      <w:pPr>
        <w:pStyle w:val="TOC2"/>
        <w:rPr>
          <w:ins w:id="18" w:author="Kensaku Kawamoto" w:date="2013-12-18T15:28:00Z"/>
          <w:rFonts w:asciiTheme="minorHAnsi" w:eastAsiaTheme="minorEastAsia" w:hAnsiTheme="minorHAnsi" w:cstheme="minorBidi"/>
          <w:bCs w:val="0"/>
          <w:smallCaps w:val="0"/>
          <w:color w:val="auto"/>
          <w:kern w:val="0"/>
          <w:sz w:val="22"/>
          <w:szCs w:val="22"/>
          <w:lang w:eastAsia="en-US"/>
        </w:rPr>
      </w:pPr>
      <w:ins w:id="19" w:author="Kensaku Kawamoto" w:date="2013-12-18T15:28:00Z">
        <w:r w:rsidRPr="00B2083B">
          <w:rPr>
            <w:rStyle w:val="Hyperlink"/>
          </w:rPr>
          <w:fldChar w:fldCharType="begin"/>
        </w:r>
        <w:r w:rsidRPr="00B2083B">
          <w:rPr>
            <w:rStyle w:val="Hyperlink"/>
          </w:rPr>
          <w:instrText xml:space="preserve"> </w:instrText>
        </w:r>
        <w:r>
          <w:instrText>HYPERLINK \l "_Toc37514386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S&amp;I Framework HeD Initiative</w:t>
        </w:r>
        <w:r>
          <w:rPr>
            <w:webHidden/>
          </w:rPr>
          <w:tab/>
        </w:r>
        <w:r>
          <w:rPr>
            <w:webHidden/>
          </w:rPr>
          <w:fldChar w:fldCharType="begin"/>
        </w:r>
        <w:r>
          <w:rPr>
            <w:webHidden/>
          </w:rPr>
          <w:instrText xml:space="preserve"> PAGEREF _Toc375143866 \h </w:instrText>
        </w:r>
      </w:ins>
      <w:r>
        <w:rPr>
          <w:webHidden/>
        </w:rPr>
      </w:r>
      <w:r>
        <w:rPr>
          <w:webHidden/>
        </w:rPr>
        <w:fldChar w:fldCharType="separate"/>
      </w:r>
      <w:ins w:id="20" w:author="Kensaku Kawamoto" w:date="2013-12-18T15:28:00Z">
        <w:r>
          <w:rPr>
            <w:webHidden/>
          </w:rPr>
          <w:t>6</w:t>
        </w:r>
        <w:r>
          <w:rPr>
            <w:webHidden/>
          </w:rPr>
          <w:fldChar w:fldCharType="end"/>
        </w:r>
        <w:r w:rsidRPr="00B2083B">
          <w:rPr>
            <w:rStyle w:val="Hyperlink"/>
          </w:rPr>
          <w:fldChar w:fldCharType="end"/>
        </w:r>
      </w:ins>
    </w:p>
    <w:p w:rsidR="00C35E28" w:rsidRDefault="00C35E28">
      <w:pPr>
        <w:pStyle w:val="TOC2"/>
        <w:rPr>
          <w:ins w:id="21" w:author="Kensaku Kawamoto" w:date="2013-12-18T15:28:00Z"/>
          <w:rFonts w:asciiTheme="minorHAnsi" w:eastAsiaTheme="minorEastAsia" w:hAnsiTheme="minorHAnsi" w:cstheme="minorBidi"/>
          <w:bCs w:val="0"/>
          <w:smallCaps w:val="0"/>
          <w:color w:val="auto"/>
          <w:kern w:val="0"/>
          <w:sz w:val="22"/>
          <w:szCs w:val="22"/>
          <w:lang w:eastAsia="en-US"/>
        </w:rPr>
      </w:pPr>
      <w:ins w:id="22" w:author="Kensaku Kawamoto" w:date="2013-12-18T15:28:00Z">
        <w:r w:rsidRPr="00B2083B">
          <w:rPr>
            <w:rStyle w:val="Hyperlink"/>
          </w:rPr>
          <w:fldChar w:fldCharType="begin"/>
        </w:r>
        <w:r w:rsidRPr="00B2083B">
          <w:rPr>
            <w:rStyle w:val="Hyperlink"/>
          </w:rPr>
          <w:instrText xml:space="preserve"> </w:instrText>
        </w:r>
        <w:r>
          <w:instrText>HYPERLINK \l "_Toc37514386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Purpose</w:t>
        </w:r>
        <w:r>
          <w:rPr>
            <w:webHidden/>
          </w:rPr>
          <w:tab/>
        </w:r>
        <w:r>
          <w:rPr>
            <w:webHidden/>
          </w:rPr>
          <w:fldChar w:fldCharType="begin"/>
        </w:r>
        <w:r>
          <w:rPr>
            <w:webHidden/>
          </w:rPr>
          <w:instrText xml:space="preserve"> PAGEREF _Toc375143867 \h </w:instrText>
        </w:r>
      </w:ins>
      <w:r>
        <w:rPr>
          <w:webHidden/>
        </w:rPr>
      </w:r>
      <w:r>
        <w:rPr>
          <w:webHidden/>
        </w:rPr>
        <w:fldChar w:fldCharType="separate"/>
      </w:r>
      <w:ins w:id="23" w:author="Kensaku Kawamoto" w:date="2013-12-18T15:28:00Z">
        <w:r>
          <w:rPr>
            <w:webHidden/>
          </w:rPr>
          <w:t>7</w:t>
        </w:r>
        <w:r>
          <w:rPr>
            <w:webHidden/>
          </w:rPr>
          <w:fldChar w:fldCharType="end"/>
        </w:r>
        <w:r w:rsidRPr="00B2083B">
          <w:rPr>
            <w:rStyle w:val="Hyperlink"/>
          </w:rPr>
          <w:fldChar w:fldCharType="end"/>
        </w:r>
      </w:ins>
    </w:p>
    <w:p w:rsidR="00C35E28" w:rsidRDefault="00C35E28">
      <w:pPr>
        <w:pStyle w:val="TOC2"/>
        <w:rPr>
          <w:ins w:id="24" w:author="Kensaku Kawamoto" w:date="2013-12-18T15:28:00Z"/>
          <w:rFonts w:asciiTheme="minorHAnsi" w:eastAsiaTheme="minorEastAsia" w:hAnsiTheme="minorHAnsi" w:cstheme="minorBidi"/>
          <w:bCs w:val="0"/>
          <w:smallCaps w:val="0"/>
          <w:color w:val="auto"/>
          <w:kern w:val="0"/>
          <w:sz w:val="22"/>
          <w:szCs w:val="22"/>
          <w:lang w:eastAsia="en-US"/>
        </w:rPr>
      </w:pPr>
      <w:ins w:id="25" w:author="Kensaku Kawamoto" w:date="2013-12-18T15:28:00Z">
        <w:r w:rsidRPr="00B2083B">
          <w:rPr>
            <w:rStyle w:val="Hyperlink"/>
          </w:rPr>
          <w:fldChar w:fldCharType="begin"/>
        </w:r>
        <w:r w:rsidRPr="00B2083B">
          <w:rPr>
            <w:rStyle w:val="Hyperlink"/>
          </w:rPr>
          <w:instrText xml:space="preserve"> </w:instrText>
        </w:r>
        <w:r>
          <w:instrText>HYPERLINK \l "_Toc37514386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Approach</w:t>
        </w:r>
        <w:r>
          <w:rPr>
            <w:webHidden/>
          </w:rPr>
          <w:tab/>
        </w:r>
        <w:r>
          <w:rPr>
            <w:webHidden/>
          </w:rPr>
          <w:fldChar w:fldCharType="begin"/>
        </w:r>
        <w:r>
          <w:rPr>
            <w:webHidden/>
          </w:rPr>
          <w:instrText xml:space="preserve"> PAGEREF _Toc375143868 \h </w:instrText>
        </w:r>
      </w:ins>
      <w:r>
        <w:rPr>
          <w:webHidden/>
        </w:rPr>
      </w:r>
      <w:r>
        <w:rPr>
          <w:webHidden/>
        </w:rPr>
        <w:fldChar w:fldCharType="separate"/>
      </w:r>
      <w:ins w:id="26" w:author="Kensaku Kawamoto" w:date="2013-12-18T15:28:00Z">
        <w:r>
          <w:rPr>
            <w:webHidden/>
          </w:rPr>
          <w:t>9</w:t>
        </w:r>
        <w:r>
          <w:rPr>
            <w:webHidden/>
          </w:rPr>
          <w:fldChar w:fldCharType="end"/>
        </w:r>
        <w:r w:rsidRPr="00B2083B">
          <w:rPr>
            <w:rStyle w:val="Hyperlink"/>
          </w:rPr>
          <w:fldChar w:fldCharType="end"/>
        </w:r>
      </w:ins>
    </w:p>
    <w:p w:rsidR="00C35E28" w:rsidRDefault="00C35E28">
      <w:pPr>
        <w:pStyle w:val="TOC3"/>
        <w:rPr>
          <w:ins w:id="27" w:author="Kensaku Kawamoto" w:date="2013-12-18T15:28:00Z"/>
          <w:rFonts w:asciiTheme="minorHAnsi" w:eastAsiaTheme="minorEastAsia" w:hAnsiTheme="minorHAnsi" w:cstheme="minorBidi"/>
          <w:bCs w:val="0"/>
          <w:iCs w:val="0"/>
          <w:smallCaps w:val="0"/>
          <w:color w:val="auto"/>
          <w:kern w:val="0"/>
          <w:sz w:val="22"/>
          <w:szCs w:val="22"/>
          <w:lang w:eastAsia="en-US"/>
        </w:rPr>
      </w:pPr>
      <w:ins w:id="28" w:author="Kensaku Kawamoto" w:date="2013-12-18T15:28:00Z">
        <w:r w:rsidRPr="00B2083B">
          <w:rPr>
            <w:rStyle w:val="Hyperlink"/>
          </w:rPr>
          <w:fldChar w:fldCharType="begin"/>
        </w:r>
        <w:r w:rsidRPr="00B2083B">
          <w:rPr>
            <w:rStyle w:val="Hyperlink"/>
          </w:rPr>
          <w:instrText xml:space="preserve"> </w:instrText>
        </w:r>
        <w:r>
          <w:instrText>HYPERLINK \l "_Toc37514386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how A CDS Guidance Service Works</w:t>
        </w:r>
        <w:r>
          <w:rPr>
            <w:webHidden/>
          </w:rPr>
          <w:tab/>
        </w:r>
        <w:r>
          <w:rPr>
            <w:webHidden/>
          </w:rPr>
          <w:fldChar w:fldCharType="begin"/>
        </w:r>
        <w:r>
          <w:rPr>
            <w:webHidden/>
          </w:rPr>
          <w:instrText xml:space="preserve"> PAGEREF _Toc375143869 \h </w:instrText>
        </w:r>
      </w:ins>
      <w:r>
        <w:rPr>
          <w:webHidden/>
        </w:rPr>
      </w:r>
      <w:r>
        <w:rPr>
          <w:webHidden/>
        </w:rPr>
        <w:fldChar w:fldCharType="separate"/>
      </w:r>
      <w:ins w:id="29" w:author="Kensaku Kawamoto" w:date="2013-12-18T15:28:00Z">
        <w:r>
          <w:rPr>
            <w:webHidden/>
          </w:rPr>
          <w:t>9</w:t>
        </w:r>
        <w:r>
          <w:rPr>
            <w:webHidden/>
          </w:rPr>
          <w:fldChar w:fldCharType="end"/>
        </w:r>
        <w:r w:rsidRPr="00B2083B">
          <w:rPr>
            <w:rStyle w:val="Hyperlink"/>
          </w:rPr>
          <w:fldChar w:fldCharType="end"/>
        </w:r>
      </w:ins>
    </w:p>
    <w:p w:rsidR="00C35E28" w:rsidRDefault="00C35E28">
      <w:pPr>
        <w:pStyle w:val="TOC3"/>
        <w:rPr>
          <w:ins w:id="30" w:author="Kensaku Kawamoto" w:date="2013-12-18T15:28:00Z"/>
          <w:rFonts w:asciiTheme="minorHAnsi" w:eastAsiaTheme="minorEastAsia" w:hAnsiTheme="minorHAnsi" w:cstheme="minorBidi"/>
          <w:bCs w:val="0"/>
          <w:iCs w:val="0"/>
          <w:smallCaps w:val="0"/>
          <w:color w:val="auto"/>
          <w:kern w:val="0"/>
          <w:sz w:val="22"/>
          <w:szCs w:val="22"/>
          <w:lang w:eastAsia="en-US"/>
        </w:rPr>
      </w:pPr>
      <w:ins w:id="31" w:author="Kensaku Kawamoto" w:date="2013-12-18T15:28:00Z">
        <w:r w:rsidRPr="00B2083B">
          <w:rPr>
            <w:rStyle w:val="Hyperlink"/>
          </w:rPr>
          <w:fldChar w:fldCharType="begin"/>
        </w:r>
        <w:r w:rsidRPr="00B2083B">
          <w:rPr>
            <w:rStyle w:val="Hyperlink"/>
          </w:rPr>
          <w:instrText xml:space="preserve"> </w:instrText>
        </w:r>
        <w:r>
          <w:instrText>HYPERLINK \l "_Toc37514387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Other Relevant Services</w:t>
        </w:r>
        <w:r>
          <w:rPr>
            <w:webHidden/>
          </w:rPr>
          <w:tab/>
        </w:r>
        <w:r>
          <w:rPr>
            <w:webHidden/>
          </w:rPr>
          <w:fldChar w:fldCharType="begin"/>
        </w:r>
        <w:r>
          <w:rPr>
            <w:webHidden/>
          </w:rPr>
          <w:instrText xml:space="preserve"> PAGEREF _Toc375143870 \h </w:instrText>
        </w:r>
      </w:ins>
      <w:r>
        <w:rPr>
          <w:webHidden/>
        </w:rPr>
      </w:r>
      <w:r>
        <w:rPr>
          <w:webHidden/>
        </w:rPr>
        <w:fldChar w:fldCharType="separate"/>
      </w:r>
      <w:ins w:id="32" w:author="Kensaku Kawamoto" w:date="2013-12-18T15:28:00Z">
        <w:r>
          <w:rPr>
            <w:webHidden/>
          </w:rPr>
          <w:t>11</w:t>
        </w:r>
        <w:r>
          <w:rPr>
            <w:webHidden/>
          </w:rPr>
          <w:fldChar w:fldCharType="end"/>
        </w:r>
        <w:r w:rsidRPr="00B2083B">
          <w:rPr>
            <w:rStyle w:val="Hyperlink"/>
          </w:rPr>
          <w:fldChar w:fldCharType="end"/>
        </w:r>
      </w:ins>
    </w:p>
    <w:p w:rsidR="00C35E28" w:rsidRDefault="00C35E28">
      <w:pPr>
        <w:pStyle w:val="TOC3"/>
        <w:rPr>
          <w:ins w:id="33" w:author="Kensaku Kawamoto" w:date="2013-12-18T15:28:00Z"/>
          <w:rFonts w:asciiTheme="minorHAnsi" w:eastAsiaTheme="minorEastAsia" w:hAnsiTheme="minorHAnsi" w:cstheme="minorBidi"/>
          <w:bCs w:val="0"/>
          <w:iCs w:val="0"/>
          <w:smallCaps w:val="0"/>
          <w:color w:val="auto"/>
          <w:kern w:val="0"/>
          <w:sz w:val="22"/>
          <w:szCs w:val="22"/>
          <w:lang w:eastAsia="en-US"/>
        </w:rPr>
      </w:pPr>
      <w:ins w:id="34" w:author="Kensaku Kawamoto" w:date="2013-12-18T15:28:00Z">
        <w:r w:rsidRPr="00B2083B">
          <w:rPr>
            <w:rStyle w:val="Hyperlink"/>
          </w:rPr>
          <w:fldChar w:fldCharType="begin"/>
        </w:r>
        <w:r w:rsidRPr="00B2083B">
          <w:rPr>
            <w:rStyle w:val="Hyperlink"/>
          </w:rPr>
          <w:instrText xml:space="preserve"> </w:instrText>
        </w:r>
        <w:r>
          <w:instrText>HYPERLINK \l "_Toc37514387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Technical Solution plan</w:t>
        </w:r>
        <w:r>
          <w:rPr>
            <w:webHidden/>
          </w:rPr>
          <w:tab/>
        </w:r>
        <w:r>
          <w:rPr>
            <w:webHidden/>
          </w:rPr>
          <w:fldChar w:fldCharType="begin"/>
        </w:r>
        <w:r>
          <w:rPr>
            <w:webHidden/>
          </w:rPr>
          <w:instrText xml:space="preserve"> PAGEREF _Toc375143871 \h </w:instrText>
        </w:r>
      </w:ins>
      <w:r>
        <w:rPr>
          <w:webHidden/>
        </w:rPr>
      </w:r>
      <w:r>
        <w:rPr>
          <w:webHidden/>
        </w:rPr>
        <w:fldChar w:fldCharType="separate"/>
      </w:r>
      <w:ins w:id="35" w:author="Kensaku Kawamoto" w:date="2013-12-18T15:28:00Z">
        <w:r>
          <w:rPr>
            <w:webHidden/>
          </w:rPr>
          <w:t>12</w:t>
        </w:r>
        <w:r>
          <w:rPr>
            <w:webHidden/>
          </w:rPr>
          <w:fldChar w:fldCharType="end"/>
        </w:r>
        <w:r w:rsidRPr="00B2083B">
          <w:rPr>
            <w:rStyle w:val="Hyperlink"/>
          </w:rPr>
          <w:fldChar w:fldCharType="end"/>
        </w:r>
      </w:ins>
    </w:p>
    <w:p w:rsidR="00C35E28" w:rsidRDefault="00C35E28">
      <w:pPr>
        <w:pStyle w:val="TOC2"/>
        <w:rPr>
          <w:ins w:id="36" w:author="Kensaku Kawamoto" w:date="2013-12-18T15:28:00Z"/>
          <w:rFonts w:asciiTheme="minorHAnsi" w:eastAsiaTheme="minorEastAsia" w:hAnsiTheme="minorHAnsi" w:cstheme="minorBidi"/>
          <w:bCs w:val="0"/>
          <w:smallCaps w:val="0"/>
          <w:color w:val="auto"/>
          <w:kern w:val="0"/>
          <w:sz w:val="22"/>
          <w:szCs w:val="22"/>
          <w:lang w:eastAsia="en-US"/>
        </w:rPr>
      </w:pPr>
      <w:ins w:id="37" w:author="Kensaku Kawamoto" w:date="2013-12-18T15:28:00Z">
        <w:r w:rsidRPr="00B2083B">
          <w:rPr>
            <w:rStyle w:val="Hyperlink"/>
          </w:rPr>
          <w:fldChar w:fldCharType="begin"/>
        </w:r>
        <w:r w:rsidRPr="00B2083B">
          <w:rPr>
            <w:rStyle w:val="Hyperlink"/>
          </w:rPr>
          <w:instrText xml:space="preserve"> </w:instrText>
        </w:r>
        <w:r>
          <w:instrText>HYPERLINK \l "_Toc37514387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Intended Audience</w:t>
        </w:r>
        <w:r>
          <w:rPr>
            <w:webHidden/>
          </w:rPr>
          <w:tab/>
        </w:r>
        <w:r>
          <w:rPr>
            <w:webHidden/>
          </w:rPr>
          <w:fldChar w:fldCharType="begin"/>
        </w:r>
        <w:r>
          <w:rPr>
            <w:webHidden/>
          </w:rPr>
          <w:instrText xml:space="preserve"> PAGEREF _Toc375143872 \h </w:instrText>
        </w:r>
      </w:ins>
      <w:r>
        <w:rPr>
          <w:webHidden/>
        </w:rPr>
      </w:r>
      <w:r>
        <w:rPr>
          <w:webHidden/>
        </w:rPr>
        <w:fldChar w:fldCharType="separate"/>
      </w:r>
      <w:ins w:id="38" w:author="Kensaku Kawamoto" w:date="2013-12-18T15:28:00Z">
        <w:r>
          <w:rPr>
            <w:webHidden/>
          </w:rPr>
          <w:t>12</w:t>
        </w:r>
        <w:r>
          <w:rPr>
            <w:webHidden/>
          </w:rPr>
          <w:fldChar w:fldCharType="end"/>
        </w:r>
        <w:r w:rsidRPr="00B2083B">
          <w:rPr>
            <w:rStyle w:val="Hyperlink"/>
          </w:rPr>
          <w:fldChar w:fldCharType="end"/>
        </w:r>
      </w:ins>
    </w:p>
    <w:p w:rsidR="00C35E28" w:rsidRDefault="00C35E28">
      <w:pPr>
        <w:pStyle w:val="TOC3"/>
        <w:rPr>
          <w:ins w:id="39" w:author="Kensaku Kawamoto" w:date="2013-12-18T15:28:00Z"/>
          <w:rFonts w:asciiTheme="minorHAnsi" w:eastAsiaTheme="minorEastAsia" w:hAnsiTheme="minorHAnsi" w:cstheme="minorBidi"/>
          <w:bCs w:val="0"/>
          <w:iCs w:val="0"/>
          <w:smallCaps w:val="0"/>
          <w:color w:val="auto"/>
          <w:kern w:val="0"/>
          <w:sz w:val="22"/>
          <w:szCs w:val="22"/>
          <w:lang w:eastAsia="en-US"/>
        </w:rPr>
      </w:pPr>
      <w:ins w:id="40" w:author="Kensaku Kawamoto" w:date="2013-12-18T15:28:00Z">
        <w:r w:rsidRPr="00B2083B">
          <w:rPr>
            <w:rStyle w:val="Hyperlink"/>
          </w:rPr>
          <w:fldChar w:fldCharType="begin"/>
        </w:r>
        <w:r w:rsidRPr="00B2083B">
          <w:rPr>
            <w:rStyle w:val="Hyperlink"/>
          </w:rPr>
          <w:instrText xml:space="preserve"> </w:instrText>
        </w:r>
        <w:r>
          <w:instrText>HYPERLINK \l "_Toc37514387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quisite Knowledge</w:t>
        </w:r>
        <w:r>
          <w:rPr>
            <w:webHidden/>
          </w:rPr>
          <w:tab/>
        </w:r>
        <w:r>
          <w:rPr>
            <w:webHidden/>
          </w:rPr>
          <w:fldChar w:fldCharType="begin"/>
        </w:r>
        <w:r>
          <w:rPr>
            <w:webHidden/>
          </w:rPr>
          <w:instrText xml:space="preserve"> PAGEREF _Toc375143873 \h </w:instrText>
        </w:r>
      </w:ins>
      <w:r>
        <w:rPr>
          <w:webHidden/>
        </w:rPr>
      </w:r>
      <w:r>
        <w:rPr>
          <w:webHidden/>
        </w:rPr>
        <w:fldChar w:fldCharType="separate"/>
      </w:r>
      <w:ins w:id="41" w:author="Kensaku Kawamoto" w:date="2013-12-18T15:28:00Z">
        <w:r>
          <w:rPr>
            <w:webHidden/>
          </w:rPr>
          <w:t>12</w:t>
        </w:r>
        <w:r>
          <w:rPr>
            <w:webHidden/>
          </w:rPr>
          <w:fldChar w:fldCharType="end"/>
        </w:r>
        <w:r w:rsidRPr="00B2083B">
          <w:rPr>
            <w:rStyle w:val="Hyperlink"/>
          </w:rPr>
          <w:fldChar w:fldCharType="end"/>
        </w:r>
      </w:ins>
    </w:p>
    <w:p w:rsidR="00C35E28" w:rsidRDefault="00C35E28">
      <w:pPr>
        <w:pStyle w:val="TOC3"/>
        <w:rPr>
          <w:ins w:id="42" w:author="Kensaku Kawamoto" w:date="2013-12-18T15:28:00Z"/>
          <w:rFonts w:asciiTheme="minorHAnsi" w:eastAsiaTheme="minorEastAsia" w:hAnsiTheme="minorHAnsi" w:cstheme="minorBidi"/>
          <w:bCs w:val="0"/>
          <w:iCs w:val="0"/>
          <w:smallCaps w:val="0"/>
          <w:color w:val="auto"/>
          <w:kern w:val="0"/>
          <w:sz w:val="22"/>
          <w:szCs w:val="22"/>
          <w:lang w:eastAsia="en-US"/>
        </w:rPr>
      </w:pPr>
      <w:ins w:id="43" w:author="Kensaku Kawamoto" w:date="2013-12-18T15:28:00Z">
        <w:r w:rsidRPr="00B2083B">
          <w:rPr>
            <w:rStyle w:val="Hyperlink"/>
          </w:rPr>
          <w:fldChar w:fldCharType="begin"/>
        </w:r>
        <w:r w:rsidRPr="00B2083B">
          <w:rPr>
            <w:rStyle w:val="Hyperlink"/>
          </w:rPr>
          <w:instrText xml:space="preserve"> </w:instrText>
        </w:r>
        <w:r>
          <w:instrText>HYPERLINK \l "_Toc37514387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ferenced Standards</w:t>
        </w:r>
        <w:r>
          <w:rPr>
            <w:webHidden/>
          </w:rPr>
          <w:tab/>
        </w:r>
        <w:r>
          <w:rPr>
            <w:webHidden/>
          </w:rPr>
          <w:fldChar w:fldCharType="begin"/>
        </w:r>
        <w:r>
          <w:rPr>
            <w:webHidden/>
          </w:rPr>
          <w:instrText xml:space="preserve"> PAGEREF _Toc375143874 \h </w:instrText>
        </w:r>
      </w:ins>
      <w:r>
        <w:rPr>
          <w:webHidden/>
        </w:rPr>
      </w:r>
      <w:r>
        <w:rPr>
          <w:webHidden/>
        </w:rPr>
        <w:fldChar w:fldCharType="separate"/>
      </w:r>
      <w:ins w:id="44" w:author="Kensaku Kawamoto" w:date="2013-12-18T15:28:00Z">
        <w:r>
          <w:rPr>
            <w:webHidden/>
          </w:rPr>
          <w:t>13</w:t>
        </w:r>
        <w:r>
          <w:rPr>
            <w:webHidden/>
          </w:rPr>
          <w:fldChar w:fldCharType="end"/>
        </w:r>
        <w:r w:rsidRPr="00B2083B">
          <w:rPr>
            <w:rStyle w:val="Hyperlink"/>
          </w:rPr>
          <w:fldChar w:fldCharType="end"/>
        </w:r>
      </w:ins>
    </w:p>
    <w:p w:rsidR="00C35E28" w:rsidRDefault="00C35E28">
      <w:pPr>
        <w:pStyle w:val="TOC2"/>
        <w:rPr>
          <w:ins w:id="45" w:author="Kensaku Kawamoto" w:date="2013-12-18T15:28:00Z"/>
          <w:rFonts w:asciiTheme="minorHAnsi" w:eastAsiaTheme="minorEastAsia" w:hAnsiTheme="minorHAnsi" w:cstheme="minorBidi"/>
          <w:bCs w:val="0"/>
          <w:smallCaps w:val="0"/>
          <w:color w:val="auto"/>
          <w:kern w:val="0"/>
          <w:sz w:val="22"/>
          <w:szCs w:val="22"/>
          <w:lang w:eastAsia="en-US"/>
        </w:rPr>
      </w:pPr>
      <w:ins w:id="46" w:author="Kensaku Kawamoto" w:date="2013-12-18T15:28:00Z">
        <w:r w:rsidRPr="00B2083B">
          <w:rPr>
            <w:rStyle w:val="Hyperlink"/>
          </w:rPr>
          <w:fldChar w:fldCharType="begin"/>
        </w:r>
        <w:r w:rsidRPr="00B2083B">
          <w:rPr>
            <w:rStyle w:val="Hyperlink"/>
          </w:rPr>
          <w:instrText xml:space="preserve"> </w:instrText>
        </w:r>
        <w:r>
          <w:instrText>HYPERLINK \l "_Toc37514387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75143875 \h </w:instrText>
        </w:r>
      </w:ins>
      <w:r>
        <w:rPr>
          <w:webHidden/>
        </w:rPr>
      </w:r>
      <w:r>
        <w:rPr>
          <w:webHidden/>
        </w:rPr>
        <w:fldChar w:fldCharType="separate"/>
      </w:r>
      <w:ins w:id="47" w:author="Kensaku Kawamoto" w:date="2013-12-18T15:28:00Z">
        <w:r>
          <w:rPr>
            <w:webHidden/>
          </w:rPr>
          <w:t>14</w:t>
        </w:r>
        <w:r>
          <w:rPr>
            <w:webHidden/>
          </w:rPr>
          <w:fldChar w:fldCharType="end"/>
        </w:r>
        <w:r w:rsidRPr="00B2083B">
          <w:rPr>
            <w:rStyle w:val="Hyperlink"/>
          </w:rPr>
          <w:fldChar w:fldCharType="end"/>
        </w:r>
      </w:ins>
    </w:p>
    <w:p w:rsidR="00C35E28" w:rsidRDefault="00C35E28">
      <w:pPr>
        <w:pStyle w:val="TOC3"/>
        <w:rPr>
          <w:ins w:id="48" w:author="Kensaku Kawamoto" w:date="2013-12-18T15:28:00Z"/>
          <w:rFonts w:asciiTheme="minorHAnsi" w:eastAsiaTheme="minorEastAsia" w:hAnsiTheme="minorHAnsi" w:cstheme="minorBidi"/>
          <w:bCs w:val="0"/>
          <w:iCs w:val="0"/>
          <w:smallCaps w:val="0"/>
          <w:color w:val="auto"/>
          <w:kern w:val="0"/>
          <w:sz w:val="22"/>
          <w:szCs w:val="22"/>
          <w:lang w:eastAsia="en-US"/>
        </w:rPr>
      </w:pPr>
      <w:ins w:id="49" w:author="Kensaku Kawamoto" w:date="2013-12-18T15:28:00Z">
        <w:r w:rsidRPr="00B2083B">
          <w:rPr>
            <w:rStyle w:val="Hyperlink"/>
          </w:rPr>
          <w:fldChar w:fldCharType="begin"/>
        </w:r>
        <w:r w:rsidRPr="00B2083B">
          <w:rPr>
            <w:rStyle w:val="Hyperlink"/>
          </w:rPr>
          <w:instrText xml:space="preserve"> </w:instrText>
        </w:r>
        <w:r>
          <w:instrText>HYPERLINK \l "_Toc37514387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onformance Verbs (Keywords)</w:t>
        </w:r>
        <w:r>
          <w:rPr>
            <w:webHidden/>
          </w:rPr>
          <w:tab/>
        </w:r>
        <w:r>
          <w:rPr>
            <w:webHidden/>
          </w:rPr>
          <w:fldChar w:fldCharType="begin"/>
        </w:r>
        <w:r>
          <w:rPr>
            <w:webHidden/>
          </w:rPr>
          <w:instrText xml:space="preserve"> PAGEREF _Toc375143876 \h </w:instrText>
        </w:r>
      </w:ins>
      <w:r>
        <w:rPr>
          <w:webHidden/>
        </w:rPr>
      </w:r>
      <w:r>
        <w:rPr>
          <w:webHidden/>
        </w:rPr>
        <w:fldChar w:fldCharType="separate"/>
      </w:r>
      <w:ins w:id="50" w:author="Kensaku Kawamoto" w:date="2013-12-18T15:28:00Z">
        <w:r>
          <w:rPr>
            <w:webHidden/>
          </w:rPr>
          <w:t>14</w:t>
        </w:r>
        <w:r>
          <w:rPr>
            <w:webHidden/>
          </w:rPr>
          <w:fldChar w:fldCharType="end"/>
        </w:r>
        <w:r w:rsidRPr="00B2083B">
          <w:rPr>
            <w:rStyle w:val="Hyperlink"/>
          </w:rPr>
          <w:fldChar w:fldCharType="end"/>
        </w:r>
      </w:ins>
    </w:p>
    <w:p w:rsidR="00C35E28" w:rsidRDefault="00C35E28">
      <w:pPr>
        <w:pStyle w:val="TOC3"/>
        <w:rPr>
          <w:ins w:id="51" w:author="Kensaku Kawamoto" w:date="2013-12-18T15:28:00Z"/>
          <w:rFonts w:asciiTheme="minorHAnsi" w:eastAsiaTheme="minorEastAsia" w:hAnsiTheme="minorHAnsi" w:cstheme="minorBidi"/>
          <w:bCs w:val="0"/>
          <w:iCs w:val="0"/>
          <w:smallCaps w:val="0"/>
          <w:color w:val="auto"/>
          <w:kern w:val="0"/>
          <w:sz w:val="22"/>
          <w:szCs w:val="22"/>
          <w:lang w:eastAsia="en-US"/>
        </w:rPr>
      </w:pPr>
      <w:ins w:id="52" w:author="Kensaku Kawamoto" w:date="2013-12-18T15:28:00Z">
        <w:r w:rsidRPr="00B2083B">
          <w:rPr>
            <w:rStyle w:val="Hyperlink"/>
          </w:rPr>
          <w:fldChar w:fldCharType="begin"/>
        </w:r>
        <w:r w:rsidRPr="00B2083B">
          <w:rPr>
            <w:rStyle w:val="Hyperlink"/>
          </w:rPr>
          <w:instrText xml:space="preserve"> </w:instrText>
        </w:r>
        <w:r>
          <w:instrText>HYPERLINK \l "_Toc37514387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ardinality</w:t>
        </w:r>
        <w:r>
          <w:rPr>
            <w:webHidden/>
          </w:rPr>
          <w:tab/>
        </w:r>
        <w:r>
          <w:rPr>
            <w:webHidden/>
          </w:rPr>
          <w:fldChar w:fldCharType="begin"/>
        </w:r>
        <w:r>
          <w:rPr>
            <w:webHidden/>
          </w:rPr>
          <w:instrText xml:space="preserve"> PAGEREF _Toc375143877 \h </w:instrText>
        </w:r>
      </w:ins>
      <w:r>
        <w:rPr>
          <w:webHidden/>
        </w:rPr>
      </w:r>
      <w:r>
        <w:rPr>
          <w:webHidden/>
        </w:rPr>
        <w:fldChar w:fldCharType="separate"/>
      </w:r>
      <w:ins w:id="53" w:author="Kensaku Kawamoto" w:date="2013-12-18T15:28:00Z">
        <w:r>
          <w:rPr>
            <w:webHidden/>
          </w:rPr>
          <w:t>14</w:t>
        </w:r>
        <w:r>
          <w:rPr>
            <w:webHidden/>
          </w:rPr>
          <w:fldChar w:fldCharType="end"/>
        </w:r>
        <w:r w:rsidRPr="00B2083B">
          <w:rPr>
            <w:rStyle w:val="Hyperlink"/>
          </w:rPr>
          <w:fldChar w:fldCharType="end"/>
        </w:r>
      </w:ins>
    </w:p>
    <w:p w:rsidR="00C35E28" w:rsidRDefault="00C35E28">
      <w:pPr>
        <w:pStyle w:val="TOC2"/>
        <w:rPr>
          <w:ins w:id="54" w:author="Kensaku Kawamoto" w:date="2013-12-18T15:28:00Z"/>
          <w:rFonts w:asciiTheme="minorHAnsi" w:eastAsiaTheme="minorEastAsia" w:hAnsiTheme="minorHAnsi" w:cstheme="minorBidi"/>
          <w:bCs w:val="0"/>
          <w:smallCaps w:val="0"/>
          <w:color w:val="auto"/>
          <w:kern w:val="0"/>
          <w:sz w:val="22"/>
          <w:szCs w:val="22"/>
          <w:lang w:eastAsia="en-US"/>
        </w:rPr>
      </w:pPr>
      <w:ins w:id="55" w:author="Kensaku Kawamoto" w:date="2013-12-18T15:28:00Z">
        <w:r w:rsidRPr="00B2083B">
          <w:rPr>
            <w:rStyle w:val="Hyperlink"/>
          </w:rPr>
          <w:fldChar w:fldCharType="begin"/>
        </w:r>
        <w:r w:rsidRPr="00B2083B">
          <w:rPr>
            <w:rStyle w:val="Hyperlink"/>
          </w:rPr>
          <w:instrText xml:space="preserve"> </w:instrText>
        </w:r>
        <w:r>
          <w:instrText>HYPERLINK \l "_Toc37514387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Acronyms</w:t>
        </w:r>
        <w:r>
          <w:rPr>
            <w:webHidden/>
          </w:rPr>
          <w:tab/>
        </w:r>
        <w:r>
          <w:rPr>
            <w:webHidden/>
          </w:rPr>
          <w:fldChar w:fldCharType="begin"/>
        </w:r>
        <w:r>
          <w:rPr>
            <w:webHidden/>
          </w:rPr>
          <w:instrText xml:space="preserve"> PAGEREF _Toc375143878 \h </w:instrText>
        </w:r>
      </w:ins>
      <w:r>
        <w:rPr>
          <w:webHidden/>
        </w:rPr>
      </w:r>
      <w:r>
        <w:rPr>
          <w:webHidden/>
        </w:rPr>
        <w:fldChar w:fldCharType="separate"/>
      </w:r>
      <w:ins w:id="56" w:author="Kensaku Kawamoto" w:date="2013-12-18T15:28:00Z">
        <w:r>
          <w:rPr>
            <w:webHidden/>
          </w:rPr>
          <w:t>15</w:t>
        </w:r>
        <w:r>
          <w:rPr>
            <w:webHidden/>
          </w:rPr>
          <w:fldChar w:fldCharType="end"/>
        </w:r>
        <w:r w:rsidRPr="00B2083B">
          <w:rPr>
            <w:rStyle w:val="Hyperlink"/>
          </w:rPr>
          <w:fldChar w:fldCharType="end"/>
        </w:r>
      </w:ins>
    </w:p>
    <w:p w:rsidR="00C35E28" w:rsidRDefault="00C35E28">
      <w:pPr>
        <w:pStyle w:val="TOC1"/>
        <w:rPr>
          <w:ins w:id="57" w:author="Kensaku Kawamoto" w:date="2013-12-18T15:28:00Z"/>
          <w:rFonts w:asciiTheme="minorHAnsi" w:eastAsiaTheme="minorEastAsia" w:hAnsiTheme="minorHAnsi" w:cstheme="minorBidi"/>
          <w:b w:val="0"/>
          <w:bCs w:val="0"/>
          <w:smallCaps w:val="0"/>
          <w:color w:val="auto"/>
          <w:kern w:val="0"/>
          <w:sz w:val="22"/>
          <w:szCs w:val="22"/>
          <w:lang w:eastAsia="en-US"/>
        </w:rPr>
      </w:pPr>
      <w:ins w:id="58" w:author="Kensaku Kawamoto" w:date="2013-12-18T15:28:00Z">
        <w:r w:rsidRPr="00B2083B">
          <w:rPr>
            <w:rStyle w:val="Hyperlink"/>
          </w:rPr>
          <w:fldChar w:fldCharType="begin"/>
        </w:r>
        <w:r w:rsidRPr="00B2083B">
          <w:rPr>
            <w:rStyle w:val="Hyperlink"/>
          </w:rPr>
          <w:instrText xml:space="preserve"> </w:instrText>
        </w:r>
        <w:r>
          <w:instrText>HYPERLINK \l "_Toc37514387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B2083B">
          <w:rPr>
            <w:rStyle w:val="Hyperlink"/>
            <w:rFonts w:ascii="Times New Roman" w:hAnsi="Times New Roman"/>
          </w:rPr>
          <w:t>Implementation Approach</w:t>
        </w:r>
        <w:r>
          <w:rPr>
            <w:webHidden/>
          </w:rPr>
          <w:tab/>
        </w:r>
        <w:r>
          <w:rPr>
            <w:webHidden/>
          </w:rPr>
          <w:fldChar w:fldCharType="begin"/>
        </w:r>
        <w:r>
          <w:rPr>
            <w:webHidden/>
          </w:rPr>
          <w:instrText xml:space="preserve"> PAGEREF _Toc375143879 \h </w:instrText>
        </w:r>
      </w:ins>
      <w:r>
        <w:rPr>
          <w:webHidden/>
        </w:rPr>
      </w:r>
      <w:r>
        <w:rPr>
          <w:webHidden/>
        </w:rPr>
        <w:fldChar w:fldCharType="separate"/>
      </w:r>
      <w:ins w:id="59" w:author="Kensaku Kawamoto" w:date="2013-12-18T15:28:00Z">
        <w:r>
          <w:rPr>
            <w:webHidden/>
          </w:rPr>
          <w:t>16</w:t>
        </w:r>
        <w:r>
          <w:rPr>
            <w:webHidden/>
          </w:rPr>
          <w:fldChar w:fldCharType="end"/>
        </w:r>
        <w:r w:rsidRPr="00B2083B">
          <w:rPr>
            <w:rStyle w:val="Hyperlink"/>
          </w:rPr>
          <w:fldChar w:fldCharType="end"/>
        </w:r>
      </w:ins>
    </w:p>
    <w:p w:rsidR="00C35E28" w:rsidRDefault="00C35E28">
      <w:pPr>
        <w:pStyle w:val="TOC2"/>
        <w:rPr>
          <w:ins w:id="60" w:author="Kensaku Kawamoto" w:date="2013-12-18T15:28:00Z"/>
          <w:rFonts w:asciiTheme="minorHAnsi" w:eastAsiaTheme="minorEastAsia" w:hAnsiTheme="minorHAnsi" w:cstheme="minorBidi"/>
          <w:bCs w:val="0"/>
          <w:smallCaps w:val="0"/>
          <w:color w:val="auto"/>
          <w:kern w:val="0"/>
          <w:sz w:val="22"/>
          <w:szCs w:val="22"/>
          <w:lang w:eastAsia="en-US"/>
        </w:rPr>
      </w:pPr>
      <w:ins w:id="61" w:author="Kensaku Kawamoto" w:date="2013-12-18T15:28:00Z">
        <w:r w:rsidRPr="00B2083B">
          <w:rPr>
            <w:rStyle w:val="Hyperlink"/>
          </w:rPr>
          <w:fldChar w:fldCharType="begin"/>
        </w:r>
        <w:r w:rsidRPr="00B2083B">
          <w:rPr>
            <w:rStyle w:val="Hyperlink"/>
          </w:rPr>
          <w:instrText xml:space="preserve"> </w:instrText>
        </w:r>
        <w:r>
          <w:instrText>HYPERLINK \l "_Toc37514388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75143880 \h </w:instrText>
        </w:r>
      </w:ins>
      <w:r>
        <w:rPr>
          <w:webHidden/>
        </w:rPr>
      </w:r>
      <w:r>
        <w:rPr>
          <w:webHidden/>
        </w:rPr>
        <w:fldChar w:fldCharType="separate"/>
      </w:r>
      <w:ins w:id="62" w:author="Kensaku Kawamoto" w:date="2013-12-18T15:28:00Z">
        <w:r>
          <w:rPr>
            <w:webHidden/>
          </w:rPr>
          <w:t>16</w:t>
        </w:r>
        <w:r>
          <w:rPr>
            <w:webHidden/>
          </w:rPr>
          <w:fldChar w:fldCharType="end"/>
        </w:r>
        <w:r w:rsidRPr="00B2083B">
          <w:rPr>
            <w:rStyle w:val="Hyperlink"/>
          </w:rPr>
          <w:fldChar w:fldCharType="end"/>
        </w:r>
      </w:ins>
    </w:p>
    <w:p w:rsidR="00C35E28" w:rsidRDefault="00C35E28">
      <w:pPr>
        <w:pStyle w:val="TOC2"/>
        <w:rPr>
          <w:ins w:id="63" w:author="Kensaku Kawamoto" w:date="2013-12-18T15:28:00Z"/>
          <w:rFonts w:asciiTheme="minorHAnsi" w:eastAsiaTheme="minorEastAsia" w:hAnsiTheme="minorHAnsi" w:cstheme="minorBidi"/>
          <w:bCs w:val="0"/>
          <w:smallCaps w:val="0"/>
          <w:color w:val="auto"/>
          <w:kern w:val="0"/>
          <w:sz w:val="22"/>
          <w:szCs w:val="22"/>
          <w:lang w:eastAsia="en-US"/>
        </w:rPr>
      </w:pPr>
      <w:ins w:id="64" w:author="Kensaku Kawamoto" w:date="2013-12-18T15:28:00Z">
        <w:r w:rsidRPr="00B2083B">
          <w:rPr>
            <w:rStyle w:val="Hyperlink"/>
          </w:rPr>
          <w:fldChar w:fldCharType="begin"/>
        </w:r>
        <w:r w:rsidRPr="00B2083B">
          <w:rPr>
            <w:rStyle w:val="Hyperlink"/>
          </w:rPr>
          <w:instrText xml:space="preserve"> </w:instrText>
        </w:r>
        <w:r>
          <w:instrText>HYPERLINK \l "_Toc37514388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Implementation Resources</w:t>
        </w:r>
        <w:r>
          <w:rPr>
            <w:webHidden/>
          </w:rPr>
          <w:tab/>
        </w:r>
        <w:r>
          <w:rPr>
            <w:webHidden/>
          </w:rPr>
          <w:fldChar w:fldCharType="begin"/>
        </w:r>
        <w:r>
          <w:rPr>
            <w:webHidden/>
          </w:rPr>
          <w:instrText xml:space="preserve"> PAGEREF _Toc375143881 \h </w:instrText>
        </w:r>
      </w:ins>
      <w:r>
        <w:rPr>
          <w:webHidden/>
        </w:rPr>
      </w:r>
      <w:r>
        <w:rPr>
          <w:webHidden/>
        </w:rPr>
        <w:fldChar w:fldCharType="separate"/>
      </w:r>
      <w:ins w:id="65" w:author="Kensaku Kawamoto" w:date="2013-12-18T15:28:00Z">
        <w:r>
          <w:rPr>
            <w:webHidden/>
          </w:rPr>
          <w:t>17</w:t>
        </w:r>
        <w:r>
          <w:rPr>
            <w:webHidden/>
          </w:rPr>
          <w:fldChar w:fldCharType="end"/>
        </w:r>
        <w:r w:rsidRPr="00B2083B">
          <w:rPr>
            <w:rStyle w:val="Hyperlink"/>
          </w:rPr>
          <w:fldChar w:fldCharType="end"/>
        </w:r>
      </w:ins>
    </w:p>
    <w:p w:rsidR="00C35E28" w:rsidRDefault="00C35E28">
      <w:pPr>
        <w:pStyle w:val="TOC2"/>
        <w:rPr>
          <w:ins w:id="66" w:author="Kensaku Kawamoto" w:date="2013-12-18T15:28:00Z"/>
          <w:rFonts w:asciiTheme="minorHAnsi" w:eastAsiaTheme="minorEastAsia" w:hAnsiTheme="minorHAnsi" w:cstheme="minorBidi"/>
          <w:bCs w:val="0"/>
          <w:smallCaps w:val="0"/>
          <w:color w:val="auto"/>
          <w:kern w:val="0"/>
          <w:sz w:val="22"/>
          <w:szCs w:val="22"/>
          <w:lang w:eastAsia="en-US"/>
        </w:rPr>
      </w:pPr>
      <w:ins w:id="67" w:author="Kensaku Kawamoto" w:date="2013-12-18T15:28:00Z">
        <w:r w:rsidRPr="00B2083B">
          <w:rPr>
            <w:rStyle w:val="Hyperlink"/>
          </w:rPr>
          <w:fldChar w:fldCharType="begin"/>
        </w:r>
        <w:r w:rsidRPr="00B2083B">
          <w:rPr>
            <w:rStyle w:val="Hyperlink"/>
          </w:rPr>
          <w:instrText xml:space="preserve"> </w:instrText>
        </w:r>
        <w:r>
          <w:instrText>HYPERLINK \l "_Toc37514388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Service Interaction Framework</w:t>
        </w:r>
        <w:r>
          <w:rPr>
            <w:webHidden/>
          </w:rPr>
          <w:tab/>
        </w:r>
        <w:r>
          <w:rPr>
            <w:webHidden/>
          </w:rPr>
          <w:fldChar w:fldCharType="begin"/>
        </w:r>
        <w:r>
          <w:rPr>
            <w:webHidden/>
          </w:rPr>
          <w:instrText xml:space="preserve"> PAGEREF _Toc375143882 \h </w:instrText>
        </w:r>
      </w:ins>
      <w:r>
        <w:rPr>
          <w:webHidden/>
        </w:rPr>
      </w:r>
      <w:r>
        <w:rPr>
          <w:webHidden/>
        </w:rPr>
        <w:fldChar w:fldCharType="separate"/>
      </w:r>
      <w:ins w:id="68" w:author="Kensaku Kawamoto" w:date="2013-12-18T15:28:00Z">
        <w:r>
          <w:rPr>
            <w:webHidden/>
          </w:rPr>
          <w:t>18</w:t>
        </w:r>
        <w:r>
          <w:rPr>
            <w:webHidden/>
          </w:rPr>
          <w:fldChar w:fldCharType="end"/>
        </w:r>
        <w:r w:rsidRPr="00B2083B">
          <w:rPr>
            <w:rStyle w:val="Hyperlink"/>
          </w:rPr>
          <w:fldChar w:fldCharType="end"/>
        </w:r>
      </w:ins>
    </w:p>
    <w:p w:rsidR="00C35E28" w:rsidRDefault="00C35E28">
      <w:pPr>
        <w:pStyle w:val="TOC3"/>
        <w:rPr>
          <w:ins w:id="69" w:author="Kensaku Kawamoto" w:date="2013-12-18T15:28:00Z"/>
          <w:rFonts w:asciiTheme="minorHAnsi" w:eastAsiaTheme="minorEastAsia" w:hAnsiTheme="minorHAnsi" w:cstheme="minorBidi"/>
          <w:bCs w:val="0"/>
          <w:iCs w:val="0"/>
          <w:smallCaps w:val="0"/>
          <w:color w:val="auto"/>
          <w:kern w:val="0"/>
          <w:sz w:val="22"/>
          <w:szCs w:val="22"/>
          <w:lang w:eastAsia="en-US"/>
        </w:rPr>
      </w:pPr>
      <w:ins w:id="70" w:author="Kensaku Kawamoto" w:date="2013-12-18T15:28:00Z">
        <w:r w:rsidRPr="00B2083B">
          <w:rPr>
            <w:rStyle w:val="Hyperlink"/>
          </w:rPr>
          <w:fldChar w:fldCharType="begin"/>
        </w:r>
        <w:r w:rsidRPr="00B2083B">
          <w:rPr>
            <w:rStyle w:val="Hyperlink"/>
          </w:rPr>
          <w:instrText xml:space="preserve"> </w:instrText>
        </w:r>
        <w:r>
          <w:instrText>HYPERLINK \l "_Toc37514388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DSS Profile</w:t>
        </w:r>
        <w:r>
          <w:rPr>
            <w:webHidden/>
          </w:rPr>
          <w:tab/>
        </w:r>
        <w:r>
          <w:rPr>
            <w:webHidden/>
          </w:rPr>
          <w:fldChar w:fldCharType="begin"/>
        </w:r>
        <w:r>
          <w:rPr>
            <w:webHidden/>
          </w:rPr>
          <w:instrText xml:space="preserve"> PAGEREF _Toc375143883 \h </w:instrText>
        </w:r>
      </w:ins>
      <w:r>
        <w:rPr>
          <w:webHidden/>
        </w:rPr>
      </w:r>
      <w:r>
        <w:rPr>
          <w:webHidden/>
        </w:rPr>
        <w:fldChar w:fldCharType="separate"/>
      </w:r>
      <w:ins w:id="71" w:author="Kensaku Kawamoto" w:date="2013-12-18T15:28:00Z">
        <w:r>
          <w:rPr>
            <w:webHidden/>
          </w:rPr>
          <w:t>18</w:t>
        </w:r>
        <w:r>
          <w:rPr>
            <w:webHidden/>
          </w:rPr>
          <w:fldChar w:fldCharType="end"/>
        </w:r>
        <w:r w:rsidRPr="00B2083B">
          <w:rPr>
            <w:rStyle w:val="Hyperlink"/>
          </w:rPr>
          <w:fldChar w:fldCharType="end"/>
        </w:r>
      </w:ins>
    </w:p>
    <w:p w:rsidR="00C35E28" w:rsidRDefault="00C35E28">
      <w:pPr>
        <w:pStyle w:val="TOC3"/>
        <w:rPr>
          <w:ins w:id="72" w:author="Kensaku Kawamoto" w:date="2013-12-18T15:28:00Z"/>
          <w:rFonts w:asciiTheme="minorHAnsi" w:eastAsiaTheme="minorEastAsia" w:hAnsiTheme="minorHAnsi" w:cstheme="minorBidi"/>
          <w:bCs w:val="0"/>
          <w:iCs w:val="0"/>
          <w:smallCaps w:val="0"/>
          <w:color w:val="auto"/>
          <w:kern w:val="0"/>
          <w:sz w:val="22"/>
          <w:szCs w:val="22"/>
          <w:lang w:eastAsia="en-US"/>
        </w:rPr>
      </w:pPr>
      <w:ins w:id="73" w:author="Kensaku Kawamoto" w:date="2013-12-18T15:28:00Z">
        <w:r w:rsidRPr="00B2083B">
          <w:rPr>
            <w:rStyle w:val="Hyperlink"/>
          </w:rPr>
          <w:fldChar w:fldCharType="begin"/>
        </w:r>
        <w:r w:rsidRPr="00B2083B">
          <w:rPr>
            <w:rStyle w:val="Hyperlink"/>
          </w:rPr>
          <w:instrText xml:space="preserve"> </w:instrText>
        </w:r>
        <w:r>
          <w:instrText>HYPERLINK \l "_Toc37514388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ample service request</w:t>
        </w:r>
        <w:r>
          <w:rPr>
            <w:webHidden/>
          </w:rPr>
          <w:tab/>
        </w:r>
        <w:r>
          <w:rPr>
            <w:webHidden/>
          </w:rPr>
          <w:fldChar w:fldCharType="begin"/>
        </w:r>
        <w:r>
          <w:rPr>
            <w:webHidden/>
          </w:rPr>
          <w:instrText xml:space="preserve"> PAGEREF _Toc375143884 \h </w:instrText>
        </w:r>
      </w:ins>
      <w:r>
        <w:rPr>
          <w:webHidden/>
        </w:rPr>
      </w:r>
      <w:r>
        <w:rPr>
          <w:webHidden/>
        </w:rPr>
        <w:fldChar w:fldCharType="separate"/>
      </w:r>
      <w:ins w:id="74" w:author="Kensaku Kawamoto" w:date="2013-12-18T15:28:00Z">
        <w:r>
          <w:rPr>
            <w:webHidden/>
          </w:rPr>
          <w:t>19</w:t>
        </w:r>
        <w:r>
          <w:rPr>
            <w:webHidden/>
          </w:rPr>
          <w:fldChar w:fldCharType="end"/>
        </w:r>
        <w:r w:rsidRPr="00B2083B">
          <w:rPr>
            <w:rStyle w:val="Hyperlink"/>
          </w:rPr>
          <w:fldChar w:fldCharType="end"/>
        </w:r>
      </w:ins>
    </w:p>
    <w:p w:rsidR="00C35E28" w:rsidRDefault="00C35E28">
      <w:pPr>
        <w:pStyle w:val="TOC3"/>
        <w:rPr>
          <w:ins w:id="75" w:author="Kensaku Kawamoto" w:date="2013-12-18T15:28:00Z"/>
          <w:rFonts w:asciiTheme="minorHAnsi" w:eastAsiaTheme="minorEastAsia" w:hAnsiTheme="minorHAnsi" w:cstheme="minorBidi"/>
          <w:bCs w:val="0"/>
          <w:iCs w:val="0"/>
          <w:smallCaps w:val="0"/>
          <w:color w:val="auto"/>
          <w:kern w:val="0"/>
          <w:sz w:val="22"/>
          <w:szCs w:val="22"/>
          <w:lang w:eastAsia="en-US"/>
        </w:rPr>
      </w:pPr>
      <w:ins w:id="76" w:author="Kensaku Kawamoto" w:date="2013-12-18T15:28:00Z">
        <w:r w:rsidRPr="00B2083B">
          <w:rPr>
            <w:rStyle w:val="Hyperlink"/>
          </w:rPr>
          <w:fldChar w:fldCharType="begin"/>
        </w:r>
        <w:r w:rsidRPr="00B2083B">
          <w:rPr>
            <w:rStyle w:val="Hyperlink"/>
          </w:rPr>
          <w:instrText xml:space="preserve"> </w:instrText>
        </w:r>
        <w:r>
          <w:instrText>HYPERLINK \l "_Toc37514388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valuate Request</w:t>
        </w:r>
        <w:r>
          <w:rPr>
            <w:webHidden/>
          </w:rPr>
          <w:tab/>
        </w:r>
        <w:r>
          <w:rPr>
            <w:webHidden/>
          </w:rPr>
          <w:fldChar w:fldCharType="begin"/>
        </w:r>
        <w:r>
          <w:rPr>
            <w:webHidden/>
          </w:rPr>
          <w:instrText xml:space="preserve"> PAGEREF _Toc375143885 \h </w:instrText>
        </w:r>
      </w:ins>
      <w:r>
        <w:rPr>
          <w:webHidden/>
        </w:rPr>
      </w:r>
      <w:r>
        <w:rPr>
          <w:webHidden/>
        </w:rPr>
        <w:fldChar w:fldCharType="separate"/>
      </w:r>
      <w:ins w:id="77" w:author="Kensaku Kawamoto" w:date="2013-12-18T15:28:00Z">
        <w:r>
          <w:rPr>
            <w:webHidden/>
          </w:rPr>
          <w:t>20</w:t>
        </w:r>
        <w:r>
          <w:rPr>
            <w:webHidden/>
          </w:rPr>
          <w:fldChar w:fldCharType="end"/>
        </w:r>
        <w:r w:rsidRPr="00B2083B">
          <w:rPr>
            <w:rStyle w:val="Hyperlink"/>
          </w:rPr>
          <w:fldChar w:fldCharType="end"/>
        </w:r>
      </w:ins>
    </w:p>
    <w:p w:rsidR="00C35E28" w:rsidRDefault="00C35E28">
      <w:pPr>
        <w:pStyle w:val="TOC3"/>
        <w:rPr>
          <w:ins w:id="78" w:author="Kensaku Kawamoto" w:date="2013-12-18T15:28:00Z"/>
          <w:rFonts w:asciiTheme="minorHAnsi" w:eastAsiaTheme="minorEastAsia" w:hAnsiTheme="minorHAnsi" w:cstheme="minorBidi"/>
          <w:bCs w:val="0"/>
          <w:iCs w:val="0"/>
          <w:smallCaps w:val="0"/>
          <w:color w:val="auto"/>
          <w:kern w:val="0"/>
          <w:sz w:val="22"/>
          <w:szCs w:val="22"/>
          <w:lang w:eastAsia="en-US"/>
        </w:rPr>
      </w:pPr>
      <w:ins w:id="79" w:author="Kensaku Kawamoto" w:date="2013-12-18T15:28:00Z">
        <w:r w:rsidRPr="00B2083B">
          <w:rPr>
            <w:rStyle w:val="Hyperlink"/>
          </w:rPr>
          <w:fldChar w:fldCharType="begin"/>
        </w:r>
        <w:r w:rsidRPr="00B2083B">
          <w:rPr>
            <w:rStyle w:val="Hyperlink"/>
          </w:rPr>
          <w:instrText xml:space="preserve"> </w:instrText>
        </w:r>
        <w:r>
          <w:instrText>HYPERLINK \l "_Toc37514388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valuate Response</w:t>
        </w:r>
        <w:r>
          <w:rPr>
            <w:webHidden/>
          </w:rPr>
          <w:tab/>
        </w:r>
        <w:r>
          <w:rPr>
            <w:webHidden/>
          </w:rPr>
          <w:fldChar w:fldCharType="begin"/>
        </w:r>
        <w:r>
          <w:rPr>
            <w:webHidden/>
          </w:rPr>
          <w:instrText xml:space="preserve"> PAGEREF _Toc375143886 \h </w:instrText>
        </w:r>
      </w:ins>
      <w:r>
        <w:rPr>
          <w:webHidden/>
        </w:rPr>
      </w:r>
      <w:r>
        <w:rPr>
          <w:webHidden/>
        </w:rPr>
        <w:fldChar w:fldCharType="separate"/>
      </w:r>
      <w:ins w:id="80" w:author="Kensaku Kawamoto" w:date="2013-12-18T15:28:00Z">
        <w:r>
          <w:rPr>
            <w:webHidden/>
          </w:rPr>
          <w:t>24</w:t>
        </w:r>
        <w:r>
          <w:rPr>
            <w:webHidden/>
          </w:rPr>
          <w:fldChar w:fldCharType="end"/>
        </w:r>
        <w:r w:rsidRPr="00B2083B">
          <w:rPr>
            <w:rStyle w:val="Hyperlink"/>
          </w:rPr>
          <w:fldChar w:fldCharType="end"/>
        </w:r>
      </w:ins>
    </w:p>
    <w:p w:rsidR="00C35E28" w:rsidRDefault="00C35E28">
      <w:pPr>
        <w:pStyle w:val="TOC3"/>
        <w:rPr>
          <w:ins w:id="81" w:author="Kensaku Kawamoto" w:date="2013-12-18T15:28:00Z"/>
          <w:rFonts w:asciiTheme="minorHAnsi" w:eastAsiaTheme="minorEastAsia" w:hAnsiTheme="minorHAnsi" w:cstheme="minorBidi"/>
          <w:bCs w:val="0"/>
          <w:iCs w:val="0"/>
          <w:smallCaps w:val="0"/>
          <w:color w:val="auto"/>
          <w:kern w:val="0"/>
          <w:sz w:val="22"/>
          <w:szCs w:val="22"/>
          <w:lang w:eastAsia="en-US"/>
        </w:rPr>
      </w:pPr>
      <w:ins w:id="82" w:author="Kensaku Kawamoto" w:date="2013-12-18T15:28:00Z">
        <w:r w:rsidRPr="00B2083B">
          <w:rPr>
            <w:rStyle w:val="Hyperlink"/>
          </w:rPr>
          <w:fldChar w:fldCharType="begin"/>
        </w:r>
        <w:r w:rsidRPr="00B2083B">
          <w:rPr>
            <w:rStyle w:val="Hyperlink"/>
          </w:rPr>
          <w:instrText xml:space="preserve"> </w:instrText>
        </w:r>
        <w:r>
          <w:instrText>HYPERLINK \l "_Toc37514388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valuate Response</w:t>
        </w:r>
        <w:r>
          <w:rPr>
            <w:webHidden/>
          </w:rPr>
          <w:tab/>
        </w:r>
        <w:r>
          <w:rPr>
            <w:webHidden/>
          </w:rPr>
          <w:fldChar w:fldCharType="begin"/>
        </w:r>
        <w:r>
          <w:rPr>
            <w:webHidden/>
          </w:rPr>
          <w:instrText xml:space="preserve"> PAGEREF _Toc375143887 \h </w:instrText>
        </w:r>
      </w:ins>
      <w:r>
        <w:rPr>
          <w:webHidden/>
        </w:rPr>
      </w:r>
      <w:r>
        <w:rPr>
          <w:webHidden/>
        </w:rPr>
        <w:fldChar w:fldCharType="separate"/>
      </w:r>
      <w:ins w:id="83" w:author="Kensaku Kawamoto" w:date="2013-12-18T15:28:00Z">
        <w:r>
          <w:rPr>
            <w:webHidden/>
          </w:rPr>
          <w:t>25</w:t>
        </w:r>
        <w:r>
          <w:rPr>
            <w:webHidden/>
          </w:rPr>
          <w:fldChar w:fldCharType="end"/>
        </w:r>
        <w:r w:rsidRPr="00B2083B">
          <w:rPr>
            <w:rStyle w:val="Hyperlink"/>
          </w:rPr>
          <w:fldChar w:fldCharType="end"/>
        </w:r>
      </w:ins>
    </w:p>
    <w:p w:rsidR="00C35E28" w:rsidRDefault="00C35E28">
      <w:pPr>
        <w:pStyle w:val="TOC3"/>
        <w:rPr>
          <w:ins w:id="84" w:author="Kensaku Kawamoto" w:date="2013-12-18T15:28:00Z"/>
          <w:rFonts w:asciiTheme="minorHAnsi" w:eastAsiaTheme="minorEastAsia" w:hAnsiTheme="minorHAnsi" w:cstheme="minorBidi"/>
          <w:bCs w:val="0"/>
          <w:iCs w:val="0"/>
          <w:smallCaps w:val="0"/>
          <w:color w:val="auto"/>
          <w:kern w:val="0"/>
          <w:sz w:val="22"/>
          <w:szCs w:val="22"/>
          <w:lang w:eastAsia="en-US"/>
        </w:rPr>
      </w:pPr>
      <w:ins w:id="85" w:author="Kensaku Kawamoto" w:date="2013-12-18T15:28:00Z">
        <w:r w:rsidRPr="00B2083B">
          <w:rPr>
            <w:rStyle w:val="Hyperlink"/>
          </w:rPr>
          <w:fldChar w:fldCharType="begin"/>
        </w:r>
        <w:r w:rsidRPr="00B2083B">
          <w:rPr>
            <w:rStyle w:val="Hyperlink"/>
          </w:rPr>
          <w:instrText xml:space="preserve"> </w:instrText>
        </w:r>
        <w:r>
          <w:instrText>HYPERLINK \l "_Toc37514388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DSS Exceptions</w:t>
        </w:r>
        <w:r>
          <w:rPr>
            <w:webHidden/>
          </w:rPr>
          <w:tab/>
        </w:r>
        <w:r>
          <w:rPr>
            <w:webHidden/>
          </w:rPr>
          <w:fldChar w:fldCharType="begin"/>
        </w:r>
        <w:r>
          <w:rPr>
            <w:webHidden/>
          </w:rPr>
          <w:instrText xml:space="preserve"> PAGEREF _Toc375143888 \h </w:instrText>
        </w:r>
      </w:ins>
      <w:r>
        <w:rPr>
          <w:webHidden/>
        </w:rPr>
      </w:r>
      <w:r>
        <w:rPr>
          <w:webHidden/>
        </w:rPr>
        <w:fldChar w:fldCharType="separate"/>
      </w:r>
      <w:ins w:id="86" w:author="Kensaku Kawamoto" w:date="2013-12-18T15:28:00Z">
        <w:r>
          <w:rPr>
            <w:webHidden/>
          </w:rPr>
          <w:t>28</w:t>
        </w:r>
        <w:r>
          <w:rPr>
            <w:webHidden/>
          </w:rPr>
          <w:fldChar w:fldCharType="end"/>
        </w:r>
        <w:r w:rsidRPr="00B2083B">
          <w:rPr>
            <w:rStyle w:val="Hyperlink"/>
          </w:rPr>
          <w:fldChar w:fldCharType="end"/>
        </w:r>
      </w:ins>
    </w:p>
    <w:p w:rsidR="00C35E28" w:rsidRDefault="00C35E28">
      <w:pPr>
        <w:pStyle w:val="TOC3"/>
        <w:rPr>
          <w:ins w:id="87" w:author="Kensaku Kawamoto" w:date="2013-12-18T15:28:00Z"/>
          <w:rFonts w:asciiTheme="minorHAnsi" w:eastAsiaTheme="minorEastAsia" w:hAnsiTheme="minorHAnsi" w:cstheme="minorBidi"/>
          <w:bCs w:val="0"/>
          <w:iCs w:val="0"/>
          <w:smallCaps w:val="0"/>
          <w:color w:val="auto"/>
          <w:kern w:val="0"/>
          <w:sz w:val="22"/>
          <w:szCs w:val="22"/>
          <w:lang w:eastAsia="en-US"/>
        </w:rPr>
      </w:pPr>
      <w:ins w:id="88" w:author="Kensaku Kawamoto" w:date="2013-12-18T15:28:00Z">
        <w:r w:rsidRPr="00B2083B">
          <w:rPr>
            <w:rStyle w:val="Hyperlink"/>
          </w:rPr>
          <w:fldChar w:fldCharType="begin"/>
        </w:r>
        <w:r w:rsidRPr="00B2083B">
          <w:rPr>
            <w:rStyle w:val="Hyperlink"/>
          </w:rPr>
          <w:instrText xml:space="preserve"> </w:instrText>
        </w:r>
        <w:r>
          <w:instrText>HYPERLINK \l "_Toc37514388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Service Protocols</w:t>
        </w:r>
        <w:r>
          <w:rPr>
            <w:webHidden/>
          </w:rPr>
          <w:tab/>
        </w:r>
        <w:r>
          <w:rPr>
            <w:webHidden/>
          </w:rPr>
          <w:fldChar w:fldCharType="begin"/>
        </w:r>
        <w:r>
          <w:rPr>
            <w:webHidden/>
          </w:rPr>
          <w:instrText xml:space="preserve"> PAGEREF _Toc375143889 \h </w:instrText>
        </w:r>
      </w:ins>
      <w:r>
        <w:rPr>
          <w:webHidden/>
        </w:rPr>
      </w:r>
      <w:r>
        <w:rPr>
          <w:webHidden/>
        </w:rPr>
        <w:fldChar w:fldCharType="separate"/>
      </w:r>
      <w:ins w:id="89" w:author="Kensaku Kawamoto" w:date="2013-12-18T15:28:00Z">
        <w:r>
          <w:rPr>
            <w:webHidden/>
          </w:rPr>
          <w:t>29</w:t>
        </w:r>
        <w:r>
          <w:rPr>
            <w:webHidden/>
          </w:rPr>
          <w:fldChar w:fldCharType="end"/>
        </w:r>
        <w:r w:rsidRPr="00B2083B">
          <w:rPr>
            <w:rStyle w:val="Hyperlink"/>
          </w:rPr>
          <w:fldChar w:fldCharType="end"/>
        </w:r>
      </w:ins>
    </w:p>
    <w:p w:rsidR="00C35E28" w:rsidRDefault="00C35E28">
      <w:pPr>
        <w:pStyle w:val="TOC2"/>
        <w:rPr>
          <w:ins w:id="90" w:author="Kensaku Kawamoto" w:date="2013-12-18T15:28:00Z"/>
          <w:rFonts w:asciiTheme="minorHAnsi" w:eastAsiaTheme="minorEastAsia" w:hAnsiTheme="minorHAnsi" w:cstheme="minorBidi"/>
          <w:bCs w:val="0"/>
          <w:smallCaps w:val="0"/>
          <w:color w:val="auto"/>
          <w:kern w:val="0"/>
          <w:sz w:val="22"/>
          <w:szCs w:val="22"/>
          <w:lang w:eastAsia="en-US"/>
        </w:rPr>
      </w:pPr>
      <w:ins w:id="91" w:author="Kensaku Kawamoto" w:date="2013-12-18T15:28:00Z">
        <w:r w:rsidRPr="00B2083B">
          <w:rPr>
            <w:rStyle w:val="Hyperlink"/>
          </w:rPr>
          <w:fldChar w:fldCharType="begin"/>
        </w:r>
        <w:r w:rsidRPr="00B2083B">
          <w:rPr>
            <w:rStyle w:val="Hyperlink"/>
          </w:rPr>
          <w:instrText xml:space="preserve"> </w:instrText>
        </w:r>
        <w:r>
          <w:instrText>HYPERLINK \l "_Toc37514389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Content Payload Definition</w:t>
        </w:r>
        <w:r>
          <w:rPr>
            <w:webHidden/>
          </w:rPr>
          <w:tab/>
        </w:r>
        <w:r>
          <w:rPr>
            <w:webHidden/>
          </w:rPr>
          <w:fldChar w:fldCharType="begin"/>
        </w:r>
        <w:r>
          <w:rPr>
            <w:webHidden/>
          </w:rPr>
          <w:instrText xml:space="preserve"> PAGEREF _Toc375143890 \h </w:instrText>
        </w:r>
      </w:ins>
      <w:r>
        <w:rPr>
          <w:webHidden/>
        </w:rPr>
      </w:r>
      <w:r>
        <w:rPr>
          <w:webHidden/>
        </w:rPr>
        <w:fldChar w:fldCharType="separate"/>
      </w:r>
      <w:ins w:id="92" w:author="Kensaku Kawamoto" w:date="2013-12-18T15:28:00Z">
        <w:r>
          <w:rPr>
            <w:webHidden/>
          </w:rPr>
          <w:t>30</w:t>
        </w:r>
        <w:r>
          <w:rPr>
            <w:webHidden/>
          </w:rPr>
          <w:fldChar w:fldCharType="end"/>
        </w:r>
        <w:r w:rsidRPr="00B2083B">
          <w:rPr>
            <w:rStyle w:val="Hyperlink"/>
          </w:rPr>
          <w:fldChar w:fldCharType="end"/>
        </w:r>
      </w:ins>
    </w:p>
    <w:p w:rsidR="00C35E28" w:rsidRDefault="00C35E28">
      <w:pPr>
        <w:pStyle w:val="TOC3"/>
        <w:rPr>
          <w:ins w:id="93" w:author="Kensaku Kawamoto" w:date="2013-12-18T15:28:00Z"/>
          <w:rFonts w:asciiTheme="minorHAnsi" w:eastAsiaTheme="minorEastAsia" w:hAnsiTheme="minorHAnsi" w:cstheme="minorBidi"/>
          <w:bCs w:val="0"/>
          <w:iCs w:val="0"/>
          <w:smallCaps w:val="0"/>
          <w:color w:val="auto"/>
          <w:kern w:val="0"/>
          <w:sz w:val="22"/>
          <w:szCs w:val="22"/>
          <w:lang w:eastAsia="en-US"/>
        </w:rPr>
      </w:pPr>
      <w:ins w:id="94" w:author="Kensaku Kawamoto" w:date="2013-12-18T15:28:00Z">
        <w:r w:rsidRPr="00B2083B">
          <w:rPr>
            <w:rStyle w:val="Hyperlink"/>
          </w:rPr>
          <w:fldChar w:fldCharType="begin"/>
        </w:r>
        <w:r w:rsidRPr="00B2083B">
          <w:rPr>
            <w:rStyle w:val="Hyperlink"/>
          </w:rPr>
          <w:instrText xml:space="preserve"> </w:instrText>
        </w:r>
        <w:r>
          <w:instrText>HYPERLINK \l "_Toc37514389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Semantic Signifier</w:t>
        </w:r>
        <w:r>
          <w:rPr>
            <w:webHidden/>
          </w:rPr>
          <w:tab/>
        </w:r>
        <w:r>
          <w:rPr>
            <w:webHidden/>
          </w:rPr>
          <w:fldChar w:fldCharType="begin"/>
        </w:r>
        <w:r>
          <w:rPr>
            <w:webHidden/>
          </w:rPr>
          <w:instrText xml:space="preserve"> PAGEREF _Toc375143891 \h </w:instrText>
        </w:r>
      </w:ins>
      <w:r>
        <w:rPr>
          <w:webHidden/>
        </w:rPr>
      </w:r>
      <w:r>
        <w:rPr>
          <w:webHidden/>
        </w:rPr>
        <w:fldChar w:fldCharType="separate"/>
      </w:r>
      <w:ins w:id="95" w:author="Kensaku Kawamoto" w:date="2013-12-18T15:28:00Z">
        <w:r>
          <w:rPr>
            <w:webHidden/>
          </w:rPr>
          <w:t>30</w:t>
        </w:r>
        <w:r>
          <w:rPr>
            <w:webHidden/>
          </w:rPr>
          <w:fldChar w:fldCharType="end"/>
        </w:r>
        <w:r w:rsidRPr="00B2083B">
          <w:rPr>
            <w:rStyle w:val="Hyperlink"/>
          </w:rPr>
          <w:fldChar w:fldCharType="end"/>
        </w:r>
      </w:ins>
    </w:p>
    <w:p w:rsidR="00C35E28" w:rsidRDefault="00C35E28">
      <w:pPr>
        <w:pStyle w:val="TOC3"/>
        <w:rPr>
          <w:ins w:id="96" w:author="Kensaku Kawamoto" w:date="2013-12-18T15:28:00Z"/>
          <w:rFonts w:asciiTheme="minorHAnsi" w:eastAsiaTheme="minorEastAsia" w:hAnsiTheme="minorHAnsi" w:cstheme="minorBidi"/>
          <w:bCs w:val="0"/>
          <w:iCs w:val="0"/>
          <w:smallCaps w:val="0"/>
          <w:color w:val="auto"/>
          <w:kern w:val="0"/>
          <w:sz w:val="22"/>
          <w:szCs w:val="22"/>
          <w:lang w:eastAsia="en-US"/>
        </w:rPr>
      </w:pPr>
      <w:ins w:id="97" w:author="Kensaku Kawamoto" w:date="2013-12-18T15:28:00Z">
        <w:r w:rsidRPr="00B2083B">
          <w:rPr>
            <w:rStyle w:val="Hyperlink"/>
          </w:rPr>
          <w:fldChar w:fldCharType="begin"/>
        </w:r>
        <w:r w:rsidRPr="00B2083B">
          <w:rPr>
            <w:rStyle w:val="Hyperlink"/>
          </w:rPr>
          <w:instrText xml:space="preserve"> </w:instrText>
        </w:r>
        <w:r>
          <w:instrText>HYPERLINK \l "_Toc37514389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DSInput</w:t>
        </w:r>
        <w:r>
          <w:rPr>
            <w:webHidden/>
          </w:rPr>
          <w:tab/>
        </w:r>
        <w:r>
          <w:rPr>
            <w:webHidden/>
          </w:rPr>
          <w:fldChar w:fldCharType="begin"/>
        </w:r>
        <w:r>
          <w:rPr>
            <w:webHidden/>
          </w:rPr>
          <w:instrText xml:space="preserve"> PAGEREF _Toc375143892 \h </w:instrText>
        </w:r>
      </w:ins>
      <w:r>
        <w:rPr>
          <w:webHidden/>
        </w:rPr>
      </w:r>
      <w:r>
        <w:rPr>
          <w:webHidden/>
        </w:rPr>
        <w:fldChar w:fldCharType="separate"/>
      </w:r>
      <w:ins w:id="98" w:author="Kensaku Kawamoto" w:date="2013-12-18T15:28:00Z">
        <w:r>
          <w:rPr>
            <w:webHidden/>
          </w:rPr>
          <w:t>32</w:t>
        </w:r>
        <w:r>
          <w:rPr>
            <w:webHidden/>
          </w:rPr>
          <w:fldChar w:fldCharType="end"/>
        </w:r>
        <w:r w:rsidRPr="00B2083B">
          <w:rPr>
            <w:rStyle w:val="Hyperlink"/>
          </w:rPr>
          <w:fldChar w:fldCharType="end"/>
        </w:r>
      </w:ins>
    </w:p>
    <w:p w:rsidR="00C35E28" w:rsidRDefault="00C35E28">
      <w:pPr>
        <w:pStyle w:val="TOC3"/>
        <w:rPr>
          <w:ins w:id="99" w:author="Kensaku Kawamoto" w:date="2013-12-18T15:28:00Z"/>
          <w:rFonts w:asciiTheme="minorHAnsi" w:eastAsiaTheme="minorEastAsia" w:hAnsiTheme="minorHAnsi" w:cstheme="minorBidi"/>
          <w:bCs w:val="0"/>
          <w:iCs w:val="0"/>
          <w:smallCaps w:val="0"/>
          <w:color w:val="auto"/>
          <w:kern w:val="0"/>
          <w:sz w:val="22"/>
          <w:szCs w:val="22"/>
          <w:lang w:eastAsia="en-US"/>
        </w:rPr>
      </w:pPr>
      <w:ins w:id="100" w:author="Kensaku Kawamoto" w:date="2013-12-18T15:28:00Z">
        <w:r w:rsidRPr="00B2083B">
          <w:rPr>
            <w:rStyle w:val="Hyperlink"/>
          </w:rPr>
          <w:fldChar w:fldCharType="begin"/>
        </w:r>
        <w:r w:rsidRPr="00B2083B">
          <w:rPr>
            <w:rStyle w:val="Hyperlink"/>
          </w:rPr>
          <w:instrText xml:space="preserve"> </w:instrText>
        </w:r>
        <w:r>
          <w:instrText>HYPERLINK \l "_Toc37514389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CDS OUTPUT</w:t>
        </w:r>
        <w:r>
          <w:rPr>
            <w:webHidden/>
          </w:rPr>
          <w:tab/>
        </w:r>
        <w:r>
          <w:rPr>
            <w:webHidden/>
          </w:rPr>
          <w:fldChar w:fldCharType="begin"/>
        </w:r>
        <w:r>
          <w:rPr>
            <w:webHidden/>
          </w:rPr>
          <w:instrText xml:space="preserve"> PAGEREF _Toc375143893 \h </w:instrText>
        </w:r>
      </w:ins>
      <w:r>
        <w:rPr>
          <w:webHidden/>
        </w:rPr>
      </w:r>
      <w:r>
        <w:rPr>
          <w:webHidden/>
        </w:rPr>
        <w:fldChar w:fldCharType="separate"/>
      </w:r>
      <w:ins w:id="101" w:author="Kensaku Kawamoto" w:date="2013-12-18T15:28:00Z">
        <w:r>
          <w:rPr>
            <w:webHidden/>
          </w:rPr>
          <w:t>33</w:t>
        </w:r>
        <w:r>
          <w:rPr>
            <w:webHidden/>
          </w:rPr>
          <w:fldChar w:fldCharType="end"/>
        </w:r>
        <w:r w:rsidRPr="00B2083B">
          <w:rPr>
            <w:rStyle w:val="Hyperlink"/>
          </w:rPr>
          <w:fldChar w:fldCharType="end"/>
        </w:r>
      </w:ins>
    </w:p>
    <w:p w:rsidR="00C35E28" w:rsidRDefault="00C35E28">
      <w:pPr>
        <w:pStyle w:val="TOC3"/>
        <w:rPr>
          <w:ins w:id="102" w:author="Kensaku Kawamoto" w:date="2013-12-18T15:28:00Z"/>
          <w:rFonts w:asciiTheme="minorHAnsi" w:eastAsiaTheme="minorEastAsia" w:hAnsiTheme="minorHAnsi" w:cstheme="minorBidi"/>
          <w:bCs w:val="0"/>
          <w:iCs w:val="0"/>
          <w:smallCaps w:val="0"/>
          <w:color w:val="auto"/>
          <w:kern w:val="0"/>
          <w:sz w:val="22"/>
          <w:szCs w:val="22"/>
          <w:lang w:eastAsia="en-US"/>
        </w:rPr>
      </w:pPr>
      <w:ins w:id="103" w:author="Kensaku Kawamoto" w:date="2013-12-18T15:28:00Z">
        <w:r w:rsidRPr="00B2083B">
          <w:rPr>
            <w:rStyle w:val="Hyperlink"/>
          </w:rPr>
          <w:fldChar w:fldCharType="begin"/>
        </w:r>
        <w:r w:rsidRPr="00B2083B">
          <w:rPr>
            <w:rStyle w:val="Hyperlink"/>
          </w:rPr>
          <w:instrText xml:space="preserve"> </w:instrText>
        </w:r>
        <w:r>
          <w:instrText>HYPERLINK \l "_Toc37514389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ecution Message Container</w:t>
        </w:r>
        <w:r>
          <w:rPr>
            <w:webHidden/>
          </w:rPr>
          <w:tab/>
        </w:r>
        <w:r>
          <w:rPr>
            <w:webHidden/>
          </w:rPr>
          <w:fldChar w:fldCharType="begin"/>
        </w:r>
        <w:r>
          <w:rPr>
            <w:webHidden/>
          </w:rPr>
          <w:instrText xml:space="preserve"> PAGEREF _Toc375143894 \h </w:instrText>
        </w:r>
      </w:ins>
      <w:r>
        <w:rPr>
          <w:webHidden/>
        </w:rPr>
      </w:r>
      <w:r>
        <w:rPr>
          <w:webHidden/>
        </w:rPr>
        <w:fldChar w:fldCharType="separate"/>
      </w:r>
      <w:ins w:id="104" w:author="Kensaku Kawamoto" w:date="2013-12-18T15:28:00Z">
        <w:r>
          <w:rPr>
            <w:webHidden/>
          </w:rPr>
          <w:t>37</w:t>
        </w:r>
        <w:r>
          <w:rPr>
            <w:webHidden/>
          </w:rPr>
          <w:fldChar w:fldCharType="end"/>
        </w:r>
        <w:r w:rsidRPr="00B2083B">
          <w:rPr>
            <w:rStyle w:val="Hyperlink"/>
          </w:rPr>
          <w:fldChar w:fldCharType="end"/>
        </w:r>
      </w:ins>
    </w:p>
    <w:p w:rsidR="00C35E28" w:rsidRDefault="00C35E28">
      <w:pPr>
        <w:pStyle w:val="TOC2"/>
        <w:rPr>
          <w:ins w:id="105" w:author="Kensaku Kawamoto" w:date="2013-12-18T15:28:00Z"/>
          <w:rFonts w:asciiTheme="minorHAnsi" w:eastAsiaTheme="minorEastAsia" w:hAnsiTheme="minorHAnsi" w:cstheme="minorBidi"/>
          <w:bCs w:val="0"/>
          <w:smallCaps w:val="0"/>
          <w:color w:val="auto"/>
          <w:kern w:val="0"/>
          <w:sz w:val="22"/>
          <w:szCs w:val="22"/>
          <w:lang w:eastAsia="en-US"/>
        </w:rPr>
      </w:pPr>
      <w:ins w:id="106" w:author="Kensaku Kawamoto" w:date="2013-12-18T15:28:00Z">
        <w:r w:rsidRPr="00B2083B">
          <w:rPr>
            <w:rStyle w:val="Hyperlink"/>
          </w:rPr>
          <w:fldChar w:fldCharType="begin"/>
        </w:r>
        <w:r w:rsidRPr="00B2083B">
          <w:rPr>
            <w:rStyle w:val="Hyperlink"/>
          </w:rPr>
          <w:instrText xml:space="preserve"> </w:instrText>
        </w:r>
        <w:r>
          <w:instrText>HYPERLINK \l "_Toc37514389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Clinical Data Representation</w:t>
        </w:r>
        <w:r>
          <w:rPr>
            <w:webHidden/>
          </w:rPr>
          <w:tab/>
        </w:r>
        <w:r>
          <w:rPr>
            <w:webHidden/>
          </w:rPr>
          <w:fldChar w:fldCharType="begin"/>
        </w:r>
        <w:r>
          <w:rPr>
            <w:webHidden/>
          </w:rPr>
          <w:instrText xml:space="preserve"> PAGEREF _Toc375143895 \h </w:instrText>
        </w:r>
      </w:ins>
      <w:r>
        <w:rPr>
          <w:webHidden/>
        </w:rPr>
      </w:r>
      <w:r>
        <w:rPr>
          <w:webHidden/>
        </w:rPr>
        <w:fldChar w:fldCharType="separate"/>
      </w:r>
      <w:ins w:id="107" w:author="Kensaku Kawamoto" w:date="2013-12-18T15:28:00Z">
        <w:r>
          <w:rPr>
            <w:webHidden/>
          </w:rPr>
          <w:t>39</w:t>
        </w:r>
        <w:r>
          <w:rPr>
            <w:webHidden/>
          </w:rPr>
          <w:fldChar w:fldCharType="end"/>
        </w:r>
        <w:r w:rsidRPr="00B2083B">
          <w:rPr>
            <w:rStyle w:val="Hyperlink"/>
          </w:rPr>
          <w:fldChar w:fldCharType="end"/>
        </w:r>
      </w:ins>
    </w:p>
    <w:p w:rsidR="00C35E28" w:rsidRDefault="00C35E28">
      <w:pPr>
        <w:pStyle w:val="TOC2"/>
        <w:rPr>
          <w:ins w:id="108" w:author="Kensaku Kawamoto" w:date="2013-12-18T15:28:00Z"/>
          <w:rFonts w:asciiTheme="minorHAnsi" w:eastAsiaTheme="minorEastAsia" w:hAnsiTheme="minorHAnsi" w:cstheme="minorBidi"/>
          <w:bCs w:val="0"/>
          <w:smallCaps w:val="0"/>
          <w:color w:val="auto"/>
          <w:kern w:val="0"/>
          <w:sz w:val="22"/>
          <w:szCs w:val="22"/>
          <w:lang w:eastAsia="en-US"/>
        </w:rPr>
      </w:pPr>
      <w:ins w:id="109" w:author="Kensaku Kawamoto" w:date="2013-12-18T15:28:00Z">
        <w:r w:rsidRPr="00B2083B">
          <w:rPr>
            <w:rStyle w:val="Hyperlink"/>
          </w:rPr>
          <w:fldChar w:fldCharType="begin"/>
        </w:r>
        <w:r w:rsidRPr="00B2083B">
          <w:rPr>
            <w:rStyle w:val="Hyperlink"/>
          </w:rPr>
          <w:instrText xml:space="preserve"> </w:instrText>
        </w:r>
        <w:r>
          <w:instrText>HYPERLINK \l "_Toc37514389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75143896 \h </w:instrText>
        </w:r>
      </w:ins>
      <w:r>
        <w:rPr>
          <w:webHidden/>
        </w:rPr>
      </w:r>
      <w:r>
        <w:rPr>
          <w:webHidden/>
        </w:rPr>
        <w:fldChar w:fldCharType="separate"/>
      </w:r>
      <w:ins w:id="110" w:author="Kensaku Kawamoto" w:date="2013-12-18T15:28:00Z">
        <w:r>
          <w:rPr>
            <w:webHidden/>
          </w:rPr>
          <w:t>40</w:t>
        </w:r>
        <w:r>
          <w:rPr>
            <w:webHidden/>
          </w:rPr>
          <w:fldChar w:fldCharType="end"/>
        </w:r>
        <w:r w:rsidRPr="00B2083B">
          <w:rPr>
            <w:rStyle w:val="Hyperlink"/>
          </w:rPr>
          <w:fldChar w:fldCharType="end"/>
        </w:r>
      </w:ins>
    </w:p>
    <w:p w:rsidR="00C35E28" w:rsidRDefault="00C35E28">
      <w:pPr>
        <w:pStyle w:val="TOC3"/>
        <w:rPr>
          <w:ins w:id="111" w:author="Kensaku Kawamoto" w:date="2013-12-18T15:28:00Z"/>
          <w:rFonts w:asciiTheme="minorHAnsi" w:eastAsiaTheme="minorEastAsia" w:hAnsiTheme="minorHAnsi" w:cstheme="minorBidi"/>
          <w:bCs w:val="0"/>
          <w:iCs w:val="0"/>
          <w:smallCaps w:val="0"/>
          <w:color w:val="auto"/>
          <w:kern w:val="0"/>
          <w:sz w:val="22"/>
          <w:szCs w:val="22"/>
          <w:lang w:eastAsia="en-US"/>
        </w:rPr>
      </w:pPr>
      <w:ins w:id="112" w:author="Kensaku Kawamoto" w:date="2013-12-18T15:28:00Z">
        <w:r w:rsidRPr="00B2083B">
          <w:rPr>
            <w:rStyle w:val="Hyperlink"/>
          </w:rPr>
          <w:fldChar w:fldCharType="begin"/>
        </w:r>
        <w:r w:rsidRPr="00B2083B">
          <w:rPr>
            <w:rStyle w:val="Hyperlink"/>
          </w:rPr>
          <w:instrText xml:space="preserve"> </w:instrText>
        </w:r>
        <w:r>
          <w:instrText>HYPERLINK \l "_Toc375143897"</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75143897 \h </w:instrText>
        </w:r>
      </w:ins>
      <w:r>
        <w:rPr>
          <w:webHidden/>
        </w:rPr>
      </w:r>
      <w:r>
        <w:rPr>
          <w:webHidden/>
        </w:rPr>
        <w:fldChar w:fldCharType="separate"/>
      </w:r>
      <w:ins w:id="113" w:author="Kensaku Kawamoto" w:date="2013-12-18T15:28:00Z">
        <w:r>
          <w:rPr>
            <w:webHidden/>
          </w:rPr>
          <w:t>41</w:t>
        </w:r>
        <w:r>
          <w:rPr>
            <w:webHidden/>
          </w:rPr>
          <w:fldChar w:fldCharType="end"/>
        </w:r>
        <w:r w:rsidRPr="00B2083B">
          <w:rPr>
            <w:rStyle w:val="Hyperlink"/>
          </w:rPr>
          <w:fldChar w:fldCharType="end"/>
        </w:r>
      </w:ins>
    </w:p>
    <w:p w:rsidR="00C35E28" w:rsidRDefault="00C35E28">
      <w:pPr>
        <w:pStyle w:val="TOC2"/>
        <w:rPr>
          <w:ins w:id="114" w:author="Kensaku Kawamoto" w:date="2013-12-18T15:28:00Z"/>
          <w:rFonts w:asciiTheme="minorHAnsi" w:eastAsiaTheme="minorEastAsia" w:hAnsiTheme="minorHAnsi" w:cstheme="minorBidi"/>
          <w:bCs w:val="0"/>
          <w:smallCaps w:val="0"/>
          <w:color w:val="auto"/>
          <w:kern w:val="0"/>
          <w:sz w:val="22"/>
          <w:szCs w:val="22"/>
          <w:lang w:eastAsia="en-US"/>
        </w:rPr>
      </w:pPr>
      <w:ins w:id="115" w:author="Kensaku Kawamoto" w:date="2013-12-18T15:28:00Z">
        <w:r w:rsidRPr="00B2083B">
          <w:rPr>
            <w:rStyle w:val="Hyperlink"/>
          </w:rPr>
          <w:fldChar w:fldCharType="begin"/>
        </w:r>
        <w:r w:rsidRPr="00B2083B">
          <w:rPr>
            <w:rStyle w:val="Hyperlink"/>
          </w:rPr>
          <w:instrText xml:space="preserve"> </w:instrText>
        </w:r>
        <w:r>
          <w:instrText>HYPERLINK \l "_Toc375143898"</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B2083B">
          <w:rPr>
            <w:rStyle w:val="Hyperlink"/>
            <w:rFonts w:ascii="Times New Roman" w:hAnsi="Times New Roman"/>
          </w:rPr>
          <w:t>Example Implementation</w:t>
        </w:r>
        <w:r>
          <w:rPr>
            <w:webHidden/>
          </w:rPr>
          <w:tab/>
        </w:r>
        <w:r>
          <w:rPr>
            <w:webHidden/>
          </w:rPr>
          <w:fldChar w:fldCharType="begin"/>
        </w:r>
        <w:r>
          <w:rPr>
            <w:webHidden/>
          </w:rPr>
          <w:instrText xml:space="preserve"> PAGEREF _Toc375143898 \h </w:instrText>
        </w:r>
      </w:ins>
      <w:r>
        <w:rPr>
          <w:webHidden/>
        </w:rPr>
      </w:r>
      <w:r>
        <w:rPr>
          <w:webHidden/>
        </w:rPr>
        <w:fldChar w:fldCharType="separate"/>
      </w:r>
      <w:ins w:id="116" w:author="Kensaku Kawamoto" w:date="2013-12-18T15:28:00Z">
        <w:r>
          <w:rPr>
            <w:webHidden/>
          </w:rPr>
          <w:t>46</w:t>
        </w:r>
        <w:r>
          <w:rPr>
            <w:webHidden/>
          </w:rPr>
          <w:fldChar w:fldCharType="end"/>
        </w:r>
        <w:r w:rsidRPr="00B2083B">
          <w:rPr>
            <w:rStyle w:val="Hyperlink"/>
          </w:rPr>
          <w:fldChar w:fldCharType="end"/>
        </w:r>
      </w:ins>
    </w:p>
    <w:p w:rsidR="00C35E28" w:rsidRDefault="00C35E28">
      <w:pPr>
        <w:pStyle w:val="TOC3"/>
        <w:rPr>
          <w:ins w:id="117" w:author="Kensaku Kawamoto" w:date="2013-12-18T15:28:00Z"/>
          <w:rFonts w:asciiTheme="minorHAnsi" w:eastAsiaTheme="minorEastAsia" w:hAnsiTheme="minorHAnsi" w:cstheme="minorBidi"/>
          <w:bCs w:val="0"/>
          <w:iCs w:val="0"/>
          <w:smallCaps w:val="0"/>
          <w:color w:val="auto"/>
          <w:kern w:val="0"/>
          <w:sz w:val="22"/>
          <w:szCs w:val="22"/>
          <w:lang w:eastAsia="en-US"/>
        </w:rPr>
      </w:pPr>
      <w:ins w:id="118" w:author="Kensaku Kawamoto" w:date="2013-12-18T15:28:00Z">
        <w:r w:rsidRPr="00B2083B">
          <w:rPr>
            <w:rStyle w:val="Hyperlink"/>
          </w:rPr>
          <w:fldChar w:fldCharType="begin"/>
        </w:r>
        <w:r w:rsidRPr="00B2083B">
          <w:rPr>
            <w:rStyle w:val="Hyperlink"/>
          </w:rPr>
          <w:instrText xml:space="preserve"> </w:instrText>
        </w:r>
        <w:r>
          <w:instrText>HYPERLINK \l "_Toc375143899"</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Sample Client Request</w:t>
        </w:r>
        <w:r>
          <w:rPr>
            <w:webHidden/>
          </w:rPr>
          <w:tab/>
        </w:r>
        <w:r>
          <w:rPr>
            <w:webHidden/>
          </w:rPr>
          <w:fldChar w:fldCharType="begin"/>
        </w:r>
        <w:r>
          <w:rPr>
            <w:webHidden/>
          </w:rPr>
          <w:instrText xml:space="preserve"> PAGEREF _Toc375143899 \h </w:instrText>
        </w:r>
      </w:ins>
      <w:r>
        <w:rPr>
          <w:webHidden/>
        </w:rPr>
      </w:r>
      <w:r>
        <w:rPr>
          <w:webHidden/>
        </w:rPr>
        <w:fldChar w:fldCharType="separate"/>
      </w:r>
      <w:ins w:id="119" w:author="Kensaku Kawamoto" w:date="2013-12-18T15:28:00Z">
        <w:r>
          <w:rPr>
            <w:webHidden/>
          </w:rPr>
          <w:t>46</w:t>
        </w:r>
        <w:r>
          <w:rPr>
            <w:webHidden/>
          </w:rPr>
          <w:fldChar w:fldCharType="end"/>
        </w:r>
        <w:r w:rsidRPr="00B2083B">
          <w:rPr>
            <w:rStyle w:val="Hyperlink"/>
          </w:rPr>
          <w:fldChar w:fldCharType="end"/>
        </w:r>
      </w:ins>
    </w:p>
    <w:p w:rsidR="00C35E28" w:rsidRDefault="00C35E28">
      <w:pPr>
        <w:pStyle w:val="TOC3"/>
        <w:rPr>
          <w:ins w:id="120" w:author="Kensaku Kawamoto" w:date="2013-12-18T15:28:00Z"/>
          <w:rFonts w:asciiTheme="minorHAnsi" w:eastAsiaTheme="minorEastAsia" w:hAnsiTheme="minorHAnsi" w:cstheme="minorBidi"/>
          <w:bCs w:val="0"/>
          <w:iCs w:val="0"/>
          <w:smallCaps w:val="0"/>
          <w:color w:val="auto"/>
          <w:kern w:val="0"/>
          <w:sz w:val="22"/>
          <w:szCs w:val="22"/>
          <w:lang w:eastAsia="en-US"/>
        </w:rPr>
      </w:pPr>
      <w:ins w:id="121" w:author="Kensaku Kawamoto" w:date="2013-12-18T15:28:00Z">
        <w:r w:rsidRPr="00B2083B">
          <w:rPr>
            <w:rStyle w:val="Hyperlink"/>
          </w:rPr>
          <w:fldChar w:fldCharType="begin"/>
        </w:r>
        <w:r w:rsidRPr="00B2083B">
          <w:rPr>
            <w:rStyle w:val="Hyperlink"/>
          </w:rPr>
          <w:instrText xml:space="preserve"> </w:instrText>
        </w:r>
        <w:r>
          <w:instrText>HYPERLINK \l "_Toc375143900"</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ceiving the Request</w:t>
        </w:r>
        <w:r>
          <w:rPr>
            <w:webHidden/>
          </w:rPr>
          <w:tab/>
        </w:r>
        <w:r>
          <w:rPr>
            <w:webHidden/>
          </w:rPr>
          <w:fldChar w:fldCharType="begin"/>
        </w:r>
        <w:r>
          <w:rPr>
            <w:webHidden/>
          </w:rPr>
          <w:instrText xml:space="preserve"> PAGEREF _Toc375143900 \h </w:instrText>
        </w:r>
      </w:ins>
      <w:r>
        <w:rPr>
          <w:webHidden/>
        </w:rPr>
      </w:r>
      <w:r>
        <w:rPr>
          <w:webHidden/>
        </w:rPr>
        <w:fldChar w:fldCharType="separate"/>
      </w:r>
      <w:ins w:id="122" w:author="Kensaku Kawamoto" w:date="2013-12-18T15:28:00Z">
        <w:r>
          <w:rPr>
            <w:webHidden/>
          </w:rPr>
          <w:t>47</w:t>
        </w:r>
        <w:r>
          <w:rPr>
            <w:webHidden/>
          </w:rPr>
          <w:fldChar w:fldCharType="end"/>
        </w:r>
        <w:r w:rsidRPr="00B2083B">
          <w:rPr>
            <w:rStyle w:val="Hyperlink"/>
          </w:rPr>
          <w:fldChar w:fldCharType="end"/>
        </w:r>
      </w:ins>
    </w:p>
    <w:p w:rsidR="00C35E28" w:rsidRDefault="00C35E28">
      <w:pPr>
        <w:pStyle w:val="TOC3"/>
        <w:rPr>
          <w:ins w:id="123" w:author="Kensaku Kawamoto" w:date="2013-12-18T15:28:00Z"/>
          <w:rFonts w:asciiTheme="minorHAnsi" w:eastAsiaTheme="minorEastAsia" w:hAnsiTheme="minorHAnsi" w:cstheme="minorBidi"/>
          <w:bCs w:val="0"/>
          <w:iCs w:val="0"/>
          <w:smallCaps w:val="0"/>
          <w:color w:val="auto"/>
          <w:kern w:val="0"/>
          <w:sz w:val="22"/>
          <w:szCs w:val="22"/>
          <w:lang w:eastAsia="en-US"/>
        </w:rPr>
      </w:pPr>
      <w:ins w:id="124" w:author="Kensaku Kawamoto" w:date="2013-12-18T15:28:00Z">
        <w:r w:rsidRPr="00B2083B">
          <w:rPr>
            <w:rStyle w:val="Hyperlink"/>
          </w:rPr>
          <w:fldChar w:fldCharType="begin"/>
        </w:r>
        <w:r w:rsidRPr="00B2083B">
          <w:rPr>
            <w:rStyle w:val="Hyperlink"/>
          </w:rPr>
          <w:instrText xml:space="preserve"> </w:instrText>
        </w:r>
        <w:r>
          <w:instrText>HYPERLINK \l "_Toc375143901"</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Returning the Response</w:t>
        </w:r>
        <w:r>
          <w:rPr>
            <w:webHidden/>
          </w:rPr>
          <w:tab/>
        </w:r>
        <w:r>
          <w:rPr>
            <w:webHidden/>
          </w:rPr>
          <w:fldChar w:fldCharType="begin"/>
        </w:r>
        <w:r>
          <w:rPr>
            <w:webHidden/>
          </w:rPr>
          <w:instrText xml:space="preserve"> PAGEREF _Toc375143901 \h </w:instrText>
        </w:r>
      </w:ins>
      <w:r>
        <w:rPr>
          <w:webHidden/>
        </w:rPr>
      </w:r>
      <w:r>
        <w:rPr>
          <w:webHidden/>
        </w:rPr>
        <w:fldChar w:fldCharType="separate"/>
      </w:r>
      <w:ins w:id="125" w:author="Kensaku Kawamoto" w:date="2013-12-18T15:28:00Z">
        <w:r>
          <w:rPr>
            <w:webHidden/>
          </w:rPr>
          <w:t>48</w:t>
        </w:r>
        <w:r>
          <w:rPr>
            <w:webHidden/>
          </w:rPr>
          <w:fldChar w:fldCharType="end"/>
        </w:r>
        <w:r w:rsidRPr="00B2083B">
          <w:rPr>
            <w:rStyle w:val="Hyperlink"/>
          </w:rPr>
          <w:fldChar w:fldCharType="end"/>
        </w:r>
      </w:ins>
    </w:p>
    <w:p w:rsidR="00C35E28" w:rsidRDefault="00C35E28">
      <w:pPr>
        <w:pStyle w:val="TOC3"/>
        <w:rPr>
          <w:ins w:id="126" w:author="Kensaku Kawamoto" w:date="2013-12-18T15:28:00Z"/>
          <w:rFonts w:asciiTheme="minorHAnsi" w:eastAsiaTheme="minorEastAsia" w:hAnsiTheme="minorHAnsi" w:cstheme="minorBidi"/>
          <w:bCs w:val="0"/>
          <w:iCs w:val="0"/>
          <w:smallCaps w:val="0"/>
          <w:color w:val="auto"/>
          <w:kern w:val="0"/>
          <w:sz w:val="22"/>
          <w:szCs w:val="22"/>
          <w:lang w:eastAsia="en-US"/>
        </w:rPr>
      </w:pPr>
      <w:ins w:id="127" w:author="Kensaku Kawamoto" w:date="2013-12-18T15:28:00Z">
        <w:r w:rsidRPr="00B2083B">
          <w:rPr>
            <w:rStyle w:val="Hyperlink"/>
          </w:rPr>
          <w:fldChar w:fldCharType="begin"/>
        </w:r>
        <w:r w:rsidRPr="00B2083B">
          <w:rPr>
            <w:rStyle w:val="Hyperlink"/>
          </w:rPr>
          <w:instrText xml:space="preserve"> </w:instrText>
        </w:r>
        <w:r>
          <w:instrText>HYPERLINK \l "_Toc375143902"</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Processing the Response</w:t>
        </w:r>
        <w:r>
          <w:rPr>
            <w:webHidden/>
          </w:rPr>
          <w:tab/>
        </w:r>
        <w:r>
          <w:rPr>
            <w:webHidden/>
          </w:rPr>
          <w:fldChar w:fldCharType="begin"/>
        </w:r>
        <w:r>
          <w:rPr>
            <w:webHidden/>
          </w:rPr>
          <w:instrText xml:space="preserve"> PAGEREF _Toc375143902 \h </w:instrText>
        </w:r>
      </w:ins>
      <w:r>
        <w:rPr>
          <w:webHidden/>
        </w:rPr>
      </w:r>
      <w:r>
        <w:rPr>
          <w:webHidden/>
        </w:rPr>
        <w:fldChar w:fldCharType="separate"/>
      </w:r>
      <w:ins w:id="128" w:author="Kensaku Kawamoto" w:date="2013-12-18T15:28:00Z">
        <w:r>
          <w:rPr>
            <w:webHidden/>
          </w:rPr>
          <w:t>49</w:t>
        </w:r>
        <w:r>
          <w:rPr>
            <w:webHidden/>
          </w:rPr>
          <w:fldChar w:fldCharType="end"/>
        </w:r>
        <w:r w:rsidRPr="00B2083B">
          <w:rPr>
            <w:rStyle w:val="Hyperlink"/>
          </w:rPr>
          <w:fldChar w:fldCharType="end"/>
        </w:r>
      </w:ins>
    </w:p>
    <w:p w:rsidR="00C35E28" w:rsidRDefault="00C35E28">
      <w:pPr>
        <w:pStyle w:val="TOC3"/>
        <w:rPr>
          <w:ins w:id="129" w:author="Kensaku Kawamoto" w:date="2013-12-18T15:28:00Z"/>
          <w:rFonts w:asciiTheme="minorHAnsi" w:eastAsiaTheme="minorEastAsia" w:hAnsiTheme="minorHAnsi" w:cstheme="minorBidi"/>
          <w:bCs w:val="0"/>
          <w:iCs w:val="0"/>
          <w:smallCaps w:val="0"/>
          <w:color w:val="auto"/>
          <w:kern w:val="0"/>
          <w:sz w:val="22"/>
          <w:szCs w:val="22"/>
          <w:lang w:eastAsia="en-US"/>
        </w:rPr>
      </w:pPr>
      <w:ins w:id="130" w:author="Kensaku Kawamoto" w:date="2013-12-18T15:28:00Z">
        <w:r w:rsidRPr="00B2083B">
          <w:rPr>
            <w:rStyle w:val="Hyperlink"/>
          </w:rPr>
          <w:fldChar w:fldCharType="begin"/>
        </w:r>
        <w:r w:rsidRPr="00B2083B">
          <w:rPr>
            <w:rStyle w:val="Hyperlink"/>
          </w:rPr>
          <w:instrText xml:space="preserve"> </w:instrText>
        </w:r>
        <w:r>
          <w:instrText>HYPERLINK \l "_Toc375143903"</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B2083B">
          <w:rPr>
            <w:rStyle w:val="Hyperlink"/>
            <w:rFonts w:ascii="Times New Roman" w:hAnsi="Times New Roman"/>
          </w:rPr>
          <w:t>Exception Handling</w:t>
        </w:r>
        <w:r>
          <w:rPr>
            <w:webHidden/>
          </w:rPr>
          <w:tab/>
        </w:r>
        <w:r>
          <w:rPr>
            <w:webHidden/>
          </w:rPr>
          <w:fldChar w:fldCharType="begin"/>
        </w:r>
        <w:r>
          <w:rPr>
            <w:webHidden/>
          </w:rPr>
          <w:instrText xml:space="preserve"> PAGEREF _Toc375143903 \h </w:instrText>
        </w:r>
      </w:ins>
      <w:r>
        <w:rPr>
          <w:webHidden/>
        </w:rPr>
      </w:r>
      <w:r>
        <w:rPr>
          <w:webHidden/>
        </w:rPr>
        <w:fldChar w:fldCharType="separate"/>
      </w:r>
      <w:ins w:id="131" w:author="Kensaku Kawamoto" w:date="2013-12-18T15:28:00Z">
        <w:r>
          <w:rPr>
            <w:webHidden/>
          </w:rPr>
          <w:t>49</w:t>
        </w:r>
        <w:r>
          <w:rPr>
            <w:webHidden/>
          </w:rPr>
          <w:fldChar w:fldCharType="end"/>
        </w:r>
        <w:r w:rsidRPr="00B2083B">
          <w:rPr>
            <w:rStyle w:val="Hyperlink"/>
          </w:rPr>
          <w:fldChar w:fldCharType="end"/>
        </w:r>
      </w:ins>
    </w:p>
    <w:p w:rsidR="00C35E28" w:rsidRDefault="00C35E28">
      <w:pPr>
        <w:pStyle w:val="TOC1"/>
        <w:rPr>
          <w:ins w:id="132" w:author="Kensaku Kawamoto" w:date="2013-12-18T15:28:00Z"/>
          <w:rFonts w:asciiTheme="minorHAnsi" w:eastAsiaTheme="minorEastAsia" w:hAnsiTheme="minorHAnsi" w:cstheme="minorBidi"/>
          <w:b w:val="0"/>
          <w:bCs w:val="0"/>
          <w:smallCaps w:val="0"/>
          <w:color w:val="auto"/>
          <w:kern w:val="0"/>
          <w:sz w:val="22"/>
          <w:szCs w:val="22"/>
          <w:lang w:eastAsia="en-US"/>
        </w:rPr>
      </w:pPr>
      <w:ins w:id="133" w:author="Kensaku Kawamoto" w:date="2013-12-18T15:28:00Z">
        <w:r w:rsidRPr="00B2083B">
          <w:rPr>
            <w:rStyle w:val="Hyperlink"/>
          </w:rPr>
          <w:fldChar w:fldCharType="begin"/>
        </w:r>
        <w:r w:rsidRPr="00B2083B">
          <w:rPr>
            <w:rStyle w:val="Hyperlink"/>
          </w:rPr>
          <w:instrText xml:space="preserve"> </w:instrText>
        </w:r>
        <w:r>
          <w:instrText>HYPERLINK \l "_Toc375143904"</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B2083B">
          <w:rPr>
            <w:rStyle w:val="Hyperlink"/>
            <w:rFonts w:ascii="Times New Roman" w:hAnsi="Times New Roman"/>
          </w:rPr>
          <w:t>Appendices</w:t>
        </w:r>
        <w:r>
          <w:rPr>
            <w:webHidden/>
          </w:rPr>
          <w:tab/>
        </w:r>
        <w:r>
          <w:rPr>
            <w:webHidden/>
          </w:rPr>
          <w:fldChar w:fldCharType="begin"/>
        </w:r>
        <w:r>
          <w:rPr>
            <w:webHidden/>
          </w:rPr>
          <w:instrText xml:space="preserve"> PAGEREF _Toc375143904 \h </w:instrText>
        </w:r>
      </w:ins>
      <w:r>
        <w:rPr>
          <w:webHidden/>
        </w:rPr>
      </w:r>
      <w:r>
        <w:rPr>
          <w:webHidden/>
        </w:rPr>
        <w:fldChar w:fldCharType="separate"/>
      </w:r>
      <w:ins w:id="134" w:author="Kensaku Kawamoto" w:date="2013-12-18T15:28:00Z">
        <w:r>
          <w:rPr>
            <w:webHidden/>
          </w:rPr>
          <w:t>51</w:t>
        </w:r>
        <w:r>
          <w:rPr>
            <w:webHidden/>
          </w:rPr>
          <w:fldChar w:fldCharType="end"/>
        </w:r>
        <w:r w:rsidRPr="00B2083B">
          <w:rPr>
            <w:rStyle w:val="Hyperlink"/>
          </w:rPr>
          <w:fldChar w:fldCharType="end"/>
        </w:r>
      </w:ins>
    </w:p>
    <w:p w:rsidR="00C35E28" w:rsidRDefault="00C35E28">
      <w:pPr>
        <w:pStyle w:val="TOC2"/>
        <w:rPr>
          <w:ins w:id="135" w:author="Kensaku Kawamoto" w:date="2013-12-18T15:28:00Z"/>
          <w:rFonts w:asciiTheme="minorHAnsi" w:eastAsiaTheme="minorEastAsia" w:hAnsiTheme="minorHAnsi" w:cstheme="minorBidi"/>
          <w:bCs w:val="0"/>
          <w:smallCaps w:val="0"/>
          <w:color w:val="auto"/>
          <w:kern w:val="0"/>
          <w:sz w:val="22"/>
          <w:szCs w:val="22"/>
          <w:lang w:eastAsia="en-US"/>
        </w:rPr>
      </w:pPr>
      <w:ins w:id="136" w:author="Kensaku Kawamoto" w:date="2013-12-18T15:28:00Z">
        <w:r w:rsidRPr="00B2083B">
          <w:rPr>
            <w:rStyle w:val="Hyperlink"/>
          </w:rPr>
          <w:fldChar w:fldCharType="begin"/>
        </w:r>
        <w:r w:rsidRPr="00B2083B">
          <w:rPr>
            <w:rStyle w:val="Hyperlink"/>
          </w:rPr>
          <w:instrText xml:space="preserve"> </w:instrText>
        </w:r>
        <w:r>
          <w:instrText>HYPERLINK \l "_Toc375143905"</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Appendix A: Acronyms</w:t>
        </w:r>
        <w:r>
          <w:rPr>
            <w:webHidden/>
          </w:rPr>
          <w:tab/>
        </w:r>
        <w:r>
          <w:rPr>
            <w:webHidden/>
          </w:rPr>
          <w:fldChar w:fldCharType="begin"/>
        </w:r>
        <w:r>
          <w:rPr>
            <w:webHidden/>
          </w:rPr>
          <w:instrText xml:space="preserve"> PAGEREF _Toc375143905 \h </w:instrText>
        </w:r>
      </w:ins>
      <w:r>
        <w:rPr>
          <w:webHidden/>
        </w:rPr>
      </w:r>
      <w:r>
        <w:rPr>
          <w:webHidden/>
        </w:rPr>
        <w:fldChar w:fldCharType="separate"/>
      </w:r>
      <w:ins w:id="137" w:author="Kensaku Kawamoto" w:date="2013-12-18T15:28:00Z">
        <w:r>
          <w:rPr>
            <w:webHidden/>
          </w:rPr>
          <w:t>51</w:t>
        </w:r>
        <w:r>
          <w:rPr>
            <w:webHidden/>
          </w:rPr>
          <w:fldChar w:fldCharType="end"/>
        </w:r>
        <w:r w:rsidRPr="00B2083B">
          <w:rPr>
            <w:rStyle w:val="Hyperlink"/>
          </w:rPr>
          <w:fldChar w:fldCharType="end"/>
        </w:r>
      </w:ins>
    </w:p>
    <w:p w:rsidR="00C35E28" w:rsidRDefault="00C35E28">
      <w:pPr>
        <w:pStyle w:val="TOC2"/>
        <w:rPr>
          <w:ins w:id="138" w:author="Kensaku Kawamoto" w:date="2013-12-18T15:28:00Z"/>
          <w:rFonts w:asciiTheme="minorHAnsi" w:eastAsiaTheme="minorEastAsia" w:hAnsiTheme="minorHAnsi" w:cstheme="minorBidi"/>
          <w:bCs w:val="0"/>
          <w:smallCaps w:val="0"/>
          <w:color w:val="auto"/>
          <w:kern w:val="0"/>
          <w:sz w:val="22"/>
          <w:szCs w:val="22"/>
          <w:lang w:eastAsia="en-US"/>
        </w:rPr>
      </w:pPr>
      <w:ins w:id="139" w:author="Kensaku Kawamoto" w:date="2013-12-18T15:28:00Z">
        <w:r w:rsidRPr="00B2083B">
          <w:rPr>
            <w:rStyle w:val="Hyperlink"/>
          </w:rPr>
          <w:fldChar w:fldCharType="begin"/>
        </w:r>
        <w:r w:rsidRPr="00B2083B">
          <w:rPr>
            <w:rStyle w:val="Hyperlink"/>
          </w:rPr>
          <w:instrText xml:space="preserve"> </w:instrText>
        </w:r>
        <w:r>
          <w:instrText>HYPERLINK \l "_Toc375143906"</w:instrText>
        </w:r>
        <w:r w:rsidRPr="00B2083B">
          <w:rPr>
            <w:rStyle w:val="Hyperlink"/>
          </w:rPr>
          <w:instrText xml:space="preserve"> </w:instrText>
        </w:r>
        <w:r w:rsidRPr="00B2083B">
          <w:rPr>
            <w:rStyle w:val="Hyperlink"/>
          </w:rPr>
          <w:fldChar w:fldCharType="separate"/>
        </w:r>
        <w:r w:rsidRPr="00B2083B">
          <w:rPr>
            <w:rStyle w:val="Hyperlink"/>
            <w:rFonts w:ascii="Times New Roman" w:hAnsi="Times New Roman"/>
          </w:rPr>
          <w:t>Appendix B: Glossary of Terms</w:t>
        </w:r>
        <w:r>
          <w:rPr>
            <w:webHidden/>
          </w:rPr>
          <w:tab/>
        </w:r>
        <w:r>
          <w:rPr>
            <w:webHidden/>
          </w:rPr>
          <w:fldChar w:fldCharType="begin"/>
        </w:r>
        <w:r>
          <w:rPr>
            <w:webHidden/>
          </w:rPr>
          <w:instrText xml:space="preserve"> PAGEREF _Toc375143906 \h </w:instrText>
        </w:r>
      </w:ins>
      <w:r>
        <w:rPr>
          <w:webHidden/>
        </w:rPr>
      </w:r>
      <w:r>
        <w:rPr>
          <w:webHidden/>
        </w:rPr>
        <w:fldChar w:fldCharType="separate"/>
      </w:r>
      <w:ins w:id="140" w:author="Kensaku Kawamoto" w:date="2013-12-18T15:28:00Z">
        <w:r>
          <w:rPr>
            <w:webHidden/>
          </w:rPr>
          <w:t>53</w:t>
        </w:r>
        <w:r>
          <w:rPr>
            <w:webHidden/>
          </w:rPr>
          <w:fldChar w:fldCharType="end"/>
        </w:r>
        <w:r w:rsidRPr="00B2083B">
          <w:rPr>
            <w:rStyle w:val="Hyperlink"/>
          </w:rPr>
          <w:fldChar w:fldCharType="end"/>
        </w:r>
      </w:ins>
    </w:p>
    <w:p w:rsidR="00F010D7" w:rsidDel="00C35E28" w:rsidRDefault="00F010D7">
      <w:pPr>
        <w:pStyle w:val="TOC1"/>
        <w:rPr>
          <w:del w:id="141" w:author="Kensaku Kawamoto" w:date="2013-12-18T15:28:00Z"/>
          <w:rFonts w:asciiTheme="minorHAnsi" w:eastAsiaTheme="minorEastAsia" w:hAnsiTheme="minorHAnsi" w:cstheme="minorBidi"/>
          <w:b w:val="0"/>
          <w:bCs w:val="0"/>
          <w:smallCaps w:val="0"/>
          <w:color w:val="auto"/>
          <w:kern w:val="0"/>
          <w:sz w:val="22"/>
          <w:szCs w:val="22"/>
          <w:lang w:eastAsia="en-US"/>
        </w:rPr>
      </w:pPr>
      <w:del w:id="142" w:author="Kensaku Kawamoto" w:date="2013-12-18T15:28:00Z">
        <w:r w:rsidRPr="00C35E28" w:rsidDel="00C35E28">
          <w:rPr>
            <w:rPrChange w:id="143" w:author="Kensaku Kawamoto" w:date="2013-12-18T15:28:00Z">
              <w:rPr>
                <w:rStyle w:val="Hyperlink"/>
                <w:rFonts w:ascii="Times New Roman" w:hAnsi="Times New Roman"/>
              </w:rPr>
            </w:rPrChange>
          </w:rPr>
          <w:delText>Table of Contents</w:delText>
        </w:r>
        <w:r w:rsidDel="00C35E28">
          <w:rPr>
            <w:webHidden/>
          </w:rPr>
          <w:tab/>
        </w:r>
        <w:r w:rsidR="0022358E" w:rsidDel="00C35E28">
          <w:rPr>
            <w:webHidden/>
          </w:rPr>
          <w:delText>4</w:delText>
        </w:r>
      </w:del>
    </w:p>
    <w:p w:rsidR="00F010D7" w:rsidDel="00C35E28" w:rsidRDefault="00F010D7">
      <w:pPr>
        <w:pStyle w:val="TOC1"/>
        <w:rPr>
          <w:del w:id="144" w:author="Kensaku Kawamoto" w:date="2013-12-18T15:28:00Z"/>
          <w:rFonts w:asciiTheme="minorHAnsi" w:eastAsiaTheme="minorEastAsia" w:hAnsiTheme="minorHAnsi" w:cstheme="minorBidi"/>
          <w:b w:val="0"/>
          <w:bCs w:val="0"/>
          <w:smallCaps w:val="0"/>
          <w:color w:val="auto"/>
          <w:kern w:val="0"/>
          <w:sz w:val="22"/>
          <w:szCs w:val="22"/>
          <w:lang w:eastAsia="en-US"/>
        </w:rPr>
      </w:pPr>
      <w:del w:id="145" w:author="Kensaku Kawamoto" w:date="2013-12-18T15:28:00Z">
        <w:r w:rsidRPr="00C35E28" w:rsidDel="00C35E28">
          <w:rPr>
            <w:rPrChange w:id="146" w:author="Kensaku Kawamoto" w:date="2013-12-18T15:28:00Z">
              <w:rPr>
                <w:rStyle w:val="Hyperlink"/>
                <w:rFonts w:ascii="Times New Roman" w:hAnsi="Times New Roman"/>
              </w:rPr>
            </w:rPrChange>
          </w:rPr>
          <w:delText>1.0</w:delText>
        </w:r>
        <w:r w:rsidDel="00C35E28">
          <w:rPr>
            <w:rFonts w:asciiTheme="minorHAnsi" w:eastAsiaTheme="minorEastAsia" w:hAnsiTheme="minorHAnsi" w:cstheme="minorBidi"/>
            <w:b w:val="0"/>
            <w:bCs w:val="0"/>
            <w:smallCaps w:val="0"/>
            <w:color w:val="auto"/>
            <w:kern w:val="0"/>
            <w:sz w:val="22"/>
            <w:szCs w:val="22"/>
            <w:lang w:eastAsia="en-US"/>
          </w:rPr>
          <w:tab/>
        </w:r>
        <w:r w:rsidRPr="00C35E28" w:rsidDel="00C35E28">
          <w:rPr>
            <w:rPrChange w:id="147" w:author="Kensaku Kawamoto" w:date="2013-12-18T15:28:00Z">
              <w:rPr>
                <w:rStyle w:val="Hyperlink"/>
                <w:rFonts w:ascii="Times New Roman" w:hAnsi="Times New Roman"/>
              </w:rPr>
            </w:rPrChange>
          </w:rPr>
          <w:delText>Introduction</w:delText>
        </w:r>
        <w:r w:rsidDel="00C35E28">
          <w:rPr>
            <w:webHidden/>
          </w:rPr>
          <w:tab/>
        </w:r>
        <w:r w:rsidR="0022358E" w:rsidDel="00C35E28">
          <w:rPr>
            <w:webHidden/>
          </w:rPr>
          <w:delText>6</w:delText>
        </w:r>
      </w:del>
    </w:p>
    <w:p w:rsidR="00F010D7" w:rsidDel="00C35E28" w:rsidRDefault="00F010D7">
      <w:pPr>
        <w:pStyle w:val="TOC2"/>
        <w:rPr>
          <w:del w:id="148" w:author="Kensaku Kawamoto" w:date="2013-12-18T15:28:00Z"/>
          <w:rFonts w:asciiTheme="minorHAnsi" w:eastAsiaTheme="minorEastAsia" w:hAnsiTheme="minorHAnsi" w:cstheme="minorBidi"/>
          <w:bCs w:val="0"/>
          <w:smallCaps w:val="0"/>
          <w:color w:val="auto"/>
          <w:kern w:val="0"/>
          <w:sz w:val="22"/>
          <w:szCs w:val="22"/>
          <w:lang w:eastAsia="en-US"/>
        </w:rPr>
      </w:pPr>
      <w:del w:id="149" w:author="Kensaku Kawamoto" w:date="2013-12-18T15:28:00Z">
        <w:r w:rsidRPr="00C35E28" w:rsidDel="00C35E28">
          <w:rPr>
            <w:rPrChange w:id="150" w:author="Kensaku Kawamoto" w:date="2013-12-18T15:28:00Z">
              <w:rPr>
                <w:rStyle w:val="Hyperlink"/>
                <w:rFonts w:ascii="Times New Roman" w:hAnsi="Times New Roman"/>
              </w:rPr>
            </w:rPrChange>
          </w:rPr>
          <w:delText>1.1</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51" w:author="Kensaku Kawamoto" w:date="2013-12-18T15:28:00Z">
              <w:rPr>
                <w:rStyle w:val="Hyperlink"/>
                <w:rFonts w:ascii="Times New Roman" w:hAnsi="Times New Roman"/>
              </w:rPr>
            </w:rPrChange>
          </w:rPr>
          <w:delText>S&amp;I Framework HeD Initiative</w:delText>
        </w:r>
        <w:r w:rsidDel="00C35E28">
          <w:rPr>
            <w:webHidden/>
          </w:rPr>
          <w:tab/>
        </w:r>
        <w:r w:rsidR="0022358E" w:rsidDel="00C35E28">
          <w:rPr>
            <w:webHidden/>
          </w:rPr>
          <w:delText>6</w:delText>
        </w:r>
      </w:del>
    </w:p>
    <w:p w:rsidR="00F010D7" w:rsidDel="00C35E28" w:rsidRDefault="00F010D7">
      <w:pPr>
        <w:pStyle w:val="TOC2"/>
        <w:rPr>
          <w:del w:id="152" w:author="Kensaku Kawamoto" w:date="2013-12-18T15:28:00Z"/>
          <w:rFonts w:asciiTheme="minorHAnsi" w:eastAsiaTheme="minorEastAsia" w:hAnsiTheme="minorHAnsi" w:cstheme="minorBidi"/>
          <w:bCs w:val="0"/>
          <w:smallCaps w:val="0"/>
          <w:color w:val="auto"/>
          <w:kern w:val="0"/>
          <w:sz w:val="22"/>
          <w:szCs w:val="22"/>
          <w:lang w:eastAsia="en-US"/>
        </w:rPr>
      </w:pPr>
      <w:del w:id="153" w:author="Kensaku Kawamoto" w:date="2013-12-18T15:28:00Z">
        <w:r w:rsidRPr="00C35E28" w:rsidDel="00C35E28">
          <w:rPr>
            <w:rPrChange w:id="154" w:author="Kensaku Kawamoto" w:date="2013-12-18T15:28:00Z">
              <w:rPr>
                <w:rStyle w:val="Hyperlink"/>
                <w:rFonts w:ascii="Times New Roman" w:hAnsi="Times New Roman"/>
              </w:rPr>
            </w:rPrChange>
          </w:rPr>
          <w:delText>1.2</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55" w:author="Kensaku Kawamoto" w:date="2013-12-18T15:28:00Z">
              <w:rPr>
                <w:rStyle w:val="Hyperlink"/>
                <w:rFonts w:ascii="Times New Roman" w:hAnsi="Times New Roman"/>
              </w:rPr>
            </w:rPrChange>
          </w:rPr>
          <w:delText>Purpose</w:delText>
        </w:r>
        <w:r w:rsidDel="00C35E28">
          <w:rPr>
            <w:webHidden/>
          </w:rPr>
          <w:tab/>
        </w:r>
        <w:r w:rsidR="0022358E" w:rsidDel="00C35E28">
          <w:rPr>
            <w:webHidden/>
          </w:rPr>
          <w:delText>7</w:delText>
        </w:r>
      </w:del>
    </w:p>
    <w:p w:rsidR="00F010D7" w:rsidDel="00C35E28" w:rsidRDefault="00F010D7">
      <w:pPr>
        <w:pStyle w:val="TOC2"/>
        <w:rPr>
          <w:del w:id="156" w:author="Kensaku Kawamoto" w:date="2013-12-18T15:28:00Z"/>
          <w:rFonts w:asciiTheme="minorHAnsi" w:eastAsiaTheme="minorEastAsia" w:hAnsiTheme="minorHAnsi" w:cstheme="minorBidi"/>
          <w:bCs w:val="0"/>
          <w:smallCaps w:val="0"/>
          <w:color w:val="auto"/>
          <w:kern w:val="0"/>
          <w:sz w:val="22"/>
          <w:szCs w:val="22"/>
          <w:lang w:eastAsia="en-US"/>
        </w:rPr>
      </w:pPr>
      <w:del w:id="157" w:author="Kensaku Kawamoto" w:date="2013-12-18T15:28:00Z">
        <w:r w:rsidRPr="00C35E28" w:rsidDel="00C35E28">
          <w:rPr>
            <w:rPrChange w:id="158" w:author="Kensaku Kawamoto" w:date="2013-12-18T15:28:00Z">
              <w:rPr>
                <w:rStyle w:val="Hyperlink"/>
                <w:rFonts w:ascii="Times New Roman" w:hAnsi="Times New Roman"/>
              </w:rPr>
            </w:rPrChange>
          </w:rPr>
          <w:delText>1.3</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59" w:author="Kensaku Kawamoto" w:date="2013-12-18T15:28:00Z">
              <w:rPr>
                <w:rStyle w:val="Hyperlink"/>
                <w:rFonts w:ascii="Times New Roman" w:hAnsi="Times New Roman"/>
              </w:rPr>
            </w:rPrChange>
          </w:rPr>
          <w:delText>Approach</w:delText>
        </w:r>
        <w:r w:rsidDel="00C35E28">
          <w:rPr>
            <w:webHidden/>
          </w:rPr>
          <w:tab/>
        </w:r>
        <w:r w:rsidR="0022358E" w:rsidDel="00C35E28">
          <w:rPr>
            <w:webHidden/>
          </w:rPr>
          <w:delText>9</w:delText>
        </w:r>
      </w:del>
    </w:p>
    <w:p w:rsidR="00F010D7" w:rsidDel="00C35E28" w:rsidRDefault="00F010D7">
      <w:pPr>
        <w:pStyle w:val="TOC3"/>
        <w:rPr>
          <w:del w:id="160" w:author="Kensaku Kawamoto" w:date="2013-12-18T15:28:00Z"/>
          <w:rFonts w:asciiTheme="minorHAnsi" w:eastAsiaTheme="minorEastAsia" w:hAnsiTheme="minorHAnsi" w:cstheme="minorBidi"/>
          <w:bCs w:val="0"/>
          <w:iCs w:val="0"/>
          <w:smallCaps w:val="0"/>
          <w:color w:val="auto"/>
          <w:kern w:val="0"/>
          <w:sz w:val="22"/>
          <w:szCs w:val="22"/>
          <w:lang w:eastAsia="en-US"/>
        </w:rPr>
      </w:pPr>
      <w:del w:id="161" w:author="Kensaku Kawamoto" w:date="2013-12-18T15:28:00Z">
        <w:r w:rsidRPr="00C35E28" w:rsidDel="00C35E28">
          <w:rPr>
            <w:rPrChange w:id="162" w:author="Kensaku Kawamoto" w:date="2013-12-18T15:28:00Z">
              <w:rPr>
                <w:rStyle w:val="Hyperlink"/>
                <w:rFonts w:ascii="Times New Roman" w:hAnsi="Times New Roman"/>
              </w:rPr>
            </w:rPrChange>
          </w:rPr>
          <w:delText>1.3.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63" w:author="Kensaku Kawamoto" w:date="2013-12-18T15:28:00Z">
              <w:rPr>
                <w:rStyle w:val="Hyperlink"/>
                <w:rFonts w:ascii="Times New Roman" w:hAnsi="Times New Roman"/>
              </w:rPr>
            </w:rPrChange>
          </w:rPr>
          <w:delText>how A CDS Guidance Service Works</w:delText>
        </w:r>
        <w:r w:rsidDel="00C35E28">
          <w:rPr>
            <w:webHidden/>
          </w:rPr>
          <w:tab/>
        </w:r>
        <w:r w:rsidR="0022358E" w:rsidDel="00C35E28">
          <w:rPr>
            <w:webHidden/>
          </w:rPr>
          <w:delText>9</w:delText>
        </w:r>
      </w:del>
    </w:p>
    <w:p w:rsidR="00F010D7" w:rsidDel="00C35E28" w:rsidRDefault="00F010D7">
      <w:pPr>
        <w:pStyle w:val="TOC3"/>
        <w:rPr>
          <w:del w:id="164" w:author="Kensaku Kawamoto" w:date="2013-12-18T15:28:00Z"/>
          <w:rFonts w:asciiTheme="minorHAnsi" w:eastAsiaTheme="minorEastAsia" w:hAnsiTheme="minorHAnsi" w:cstheme="minorBidi"/>
          <w:bCs w:val="0"/>
          <w:iCs w:val="0"/>
          <w:smallCaps w:val="0"/>
          <w:color w:val="auto"/>
          <w:kern w:val="0"/>
          <w:sz w:val="22"/>
          <w:szCs w:val="22"/>
          <w:lang w:eastAsia="en-US"/>
        </w:rPr>
      </w:pPr>
      <w:del w:id="165" w:author="Kensaku Kawamoto" w:date="2013-12-18T15:28:00Z">
        <w:r w:rsidRPr="00C35E28" w:rsidDel="00C35E28">
          <w:rPr>
            <w:rPrChange w:id="166" w:author="Kensaku Kawamoto" w:date="2013-12-18T15:28:00Z">
              <w:rPr>
                <w:rStyle w:val="Hyperlink"/>
                <w:rFonts w:ascii="Times New Roman" w:hAnsi="Times New Roman"/>
              </w:rPr>
            </w:rPrChange>
          </w:rPr>
          <w:delText>1.3.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67" w:author="Kensaku Kawamoto" w:date="2013-12-18T15:28:00Z">
              <w:rPr>
                <w:rStyle w:val="Hyperlink"/>
                <w:rFonts w:ascii="Times New Roman" w:hAnsi="Times New Roman"/>
              </w:rPr>
            </w:rPrChange>
          </w:rPr>
          <w:delText>Other Relevant Services</w:delText>
        </w:r>
        <w:r w:rsidDel="00C35E28">
          <w:rPr>
            <w:webHidden/>
          </w:rPr>
          <w:tab/>
        </w:r>
        <w:r w:rsidR="0022358E" w:rsidDel="00C35E28">
          <w:rPr>
            <w:webHidden/>
          </w:rPr>
          <w:delText>11</w:delText>
        </w:r>
      </w:del>
    </w:p>
    <w:p w:rsidR="00F010D7" w:rsidDel="00C35E28" w:rsidRDefault="00F010D7">
      <w:pPr>
        <w:pStyle w:val="TOC3"/>
        <w:rPr>
          <w:del w:id="168" w:author="Kensaku Kawamoto" w:date="2013-12-18T15:28:00Z"/>
          <w:rFonts w:asciiTheme="minorHAnsi" w:eastAsiaTheme="minorEastAsia" w:hAnsiTheme="minorHAnsi" w:cstheme="minorBidi"/>
          <w:bCs w:val="0"/>
          <w:iCs w:val="0"/>
          <w:smallCaps w:val="0"/>
          <w:color w:val="auto"/>
          <w:kern w:val="0"/>
          <w:sz w:val="22"/>
          <w:szCs w:val="22"/>
          <w:lang w:eastAsia="en-US"/>
        </w:rPr>
      </w:pPr>
      <w:del w:id="169" w:author="Kensaku Kawamoto" w:date="2013-12-18T15:28:00Z">
        <w:r w:rsidRPr="00C35E28" w:rsidDel="00C35E28">
          <w:rPr>
            <w:rPrChange w:id="170" w:author="Kensaku Kawamoto" w:date="2013-12-18T15:28:00Z">
              <w:rPr>
                <w:rStyle w:val="Hyperlink"/>
                <w:rFonts w:ascii="Times New Roman" w:hAnsi="Times New Roman"/>
              </w:rPr>
            </w:rPrChange>
          </w:rPr>
          <w:delText>1.3.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71" w:author="Kensaku Kawamoto" w:date="2013-12-18T15:28:00Z">
              <w:rPr>
                <w:rStyle w:val="Hyperlink"/>
                <w:rFonts w:ascii="Times New Roman" w:hAnsi="Times New Roman"/>
              </w:rPr>
            </w:rPrChange>
          </w:rPr>
          <w:delText>Technical Solution plan</w:delText>
        </w:r>
        <w:r w:rsidDel="00C35E28">
          <w:rPr>
            <w:webHidden/>
          </w:rPr>
          <w:tab/>
        </w:r>
        <w:r w:rsidR="0022358E" w:rsidDel="00C35E28">
          <w:rPr>
            <w:webHidden/>
          </w:rPr>
          <w:delText>12</w:delText>
        </w:r>
      </w:del>
    </w:p>
    <w:p w:rsidR="00F010D7" w:rsidDel="00C35E28" w:rsidRDefault="00F010D7">
      <w:pPr>
        <w:pStyle w:val="TOC2"/>
        <w:rPr>
          <w:del w:id="172" w:author="Kensaku Kawamoto" w:date="2013-12-18T15:28:00Z"/>
          <w:rFonts w:asciiTheme="minorHAnsi" w:eastAsiaTheme="minorEastAsia" w:hAnsiTheme="minorHAnsi" w:cstheme="minorBidi"/>
          <w:bCs w:val="0"/>
          <w:smallCaps w:val="0"/>
          <w:color w:val="auto"/>
          <w:kern w:val="0"/>
          <w:sz w:val="22"/>
          <w:szCs w:val="22"/>
          <w:lang w:eastAsia="en-US"/>
        </w:rPr>
      </w:pPr>
      <w:del w:id="173" w:author="Kensaku Kawamoto" w:date="2013-12-18T15:28:00Z">
        <w:r w:rsidRPr="00C35E28" w:rsidDel="00C35E28">
          <w:rPr>
            <w:rPrChange w:id="174" w:author="Kensaku Kawamoto" w:date="2013-12-18T15:28:00Z">
              <w:rPr>
                <w:rStyle w:val="Hyperlink"/>
                <w:rFonts w:ascii="Times New Roman" w:hAnsi="Times New Roman"/>
              </w:rPr>
            </w:rPrChange>
          </w:rPr>
          <w:delText>1.4</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75" w:author="Kensaku Kawamoto" w:date="2013-12-18T15:28:00Z">
              <w:rPr>
                <w:rStyle w:val="Hyperlink"/>
                <w:rFonts w:ascii="Times New Roman" w:hAnsi="Times New Roman"/>
              </w:rPr>
            </w:rPrChange>
          </w:rPr>
          <w:delText>Intended Audience</w:delText>
        </w:r>
        <w:r w:rsidDel="00C35E28">
          <w:rPr>
            <w:webHidden/>
          </w:rPr>
          <w:tab/>
        </w:r>
        <w:r w:rsidR="0022358E" w:rsidDel="00C35E28">
          <w:rPr>
            <w:webHidden/>
          </w:rPr>
          <w:delText>12</w:delText>
        </w:r>
      </w:del>
    </w:p>
    <w:p w:rsidR="00F010D7" w:rsidDel="00C35E28" w:rsidRDefault="00F010D7">
      <w:pPr>
        <w:pStyle w:val="TOC3"/>
        <w:rPr>
          <w:del w:id="176" w:author="Kensaku Kawamoto" w:date="2013-12-18T15:28:00Z"/>
          <w:rFonts w:asciiTheme="minorHAnsi" w:eastAsiaTheme="minorEastAsia" w:hAnsiTheme="minorHAnsi" w:cstheme="minorBidi"/>
          <w:bCs w:val="0"/>
          <w:iCs w:val="0"/>
          <w:smallCaps w:val="0"/>
          <w:color w:val="auto"/>
          <w:kern w:val="0"/>
          <w:sz w:val="22"/>
          <w:szCs w:val="22"/>
          <w:lang w:eastAsia="en-US"/>
        </w:rPr>
      </w:pPr>
      <w:del w:id="177" w:author="Kensaku Kawamoto" w:date="2013-12-18T15:28:00Z">
        <w:r w:rsidRPr="00C35E28" w:rsidDel="00C35E28">
          <w:rPr>
            <w:rPrChange w:id="178" w:author="Kensaku Kawamoto" w:date="2013-12-18T15:28:00Z">
              <w:rPr>
                <w:rStyle w:val="Hyperlink"/>
                <w:rFonts w:ascii="Times New Roman" w:hAnsi="Times New Roman"/>
              </w:rPr>
            </w:rPrChange>
          </w:rPr>
          <w:delText>1.4.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79" w:author="Kensaku Kawamoto" w:date="2013-12-18T15:28:00Z">
              <w:rPr>
                <w:rStyle w:val="Hyperlink"/>
                <w:rFonts w:ascii="Times New Roman" w:hAnsi="Times New Roman"/>
              </w:rPr>
            </w:rPrChange>
          </w:rPr>
          <w:delText>Requisite Knowledge</w:delText>
        </w:r>
        <w:r w:rsidDel="00C35E28">
          <w:rPr>
            <w:webHidden/>
          </w:rPr>
          <w:tab/>
        </w:r>
        <w:r w:rsidR="0022358E" w:rsidDel="00C35E28">
          <w:rPr>
            <w:webHidden/>
          </w:rPr>
          <w:delText>12</w:delText>
        </w:r>
      </w:del>
    </w:p>
    <w:p w:rsidR="00F010D7" w:rsidDel="00C35E28" w:rsidRDefault="00F010D7">
      <w:pPr>
        <w:pStyle w:val="TOC3"/>
        <w:rPr>
          <w:del w:id="180" w:author="Kensaku Kawamoto" w:date="2013-12-18T15:28:00Z"/>
          <w:rFonts w:asciiTheme="minorHAnsi" w:eastAsiaTheme="minorEastAsia" w:hAnsiTheme="minorHAnsi" w:cstheme="minorBidi"/>
          <w:bCs w:val="0"/>
          <w:iCs w:val="0"/>
          <w:smallCaps w:val="0"/>
          <w:color w:val="auto"/>
          <w:kern w:val="0"/>
          <w:sz w:val="22"/>
          <w:szCs w:val="22"/>
          <w:lang w:eastAsia="en-US"/>
        </w:rPr>
      </w:pPr>
      <w:del w:id="181" w:author="Kensaku Kawamoto" w:date="2013-12-18T15:28:00Z">
        <w:r w:rsidRPr="00C35E28" w:rsidDel="00C35E28">
          <w:rPr>
            <w:rPrChange w:id="182" w:author="Kensaku Kawamoto" w:date="2013-12-18T15:28:00Z">
              <w:rPr>
                <w:rStyle w:val="Hyperlink"/>
                <w:rFonts w:ascii="Times New Roman" w:hAnsi="Times New Roman"/>
              </w:rPr>
            </w:rPrChange>
          </w:rPr>
          <w:delText>1.4.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83" w:author="Kensaku Kawamoto" w:date="2013-12-18T15:28:00Z">
              <w:rPr>
                <w:rStyle w:val="Hyperlink"/>
                <w:rFonts w:ascii="Times New Roman" w:hAnsi="Times New Roman"/>
              </w:rPr>
            </w:rPrChange>
          </w:rPr>
          <w:delText>Referenced Standards</w:delText>
        </w:r>
        <w:r w:rsidDel="00C35E28">
          <w:rPr>
            <w:webHidden/>
          </w:rPr>
          <w:tab/>
        </w:r>
        <w:r w:rsidR="0022358E" w:rsidDel="00C35E28">
          <w:rPr>
            <w:webHidden/>
          </w:rPr>
          <w:delText>13</w:delText>
        </w:r>
      </w:del>
    </w:p>
    <w:p w:rsidR="00F010D7" w:rsidDel="00C35E28" w:rsidRDefault="00F010D7">
      <w:pPr>
        <w:pStyle w:val="TOC2"/>
        <w:rPr>
          <w:del w:id="184" w:author="Kensaku Kawamoto" w:date="2013-12-18T15:28:00Z"/>
          <w:rFonts w:asciiTheme="minorHAnsi" w:eastAsiaTheme="minorEastAsia" w:hAnsiTheme="minorHAnsi" w:cstheme="minorBidi"/>
          <w:bCs w:val="0"/>
          <w:smallCaps w:val="0"/>
          <w:color w:val="auto"/>
          <w:kern w:val="0"/>
          <w:sz w:val="22"/>
          <w:szCs w:val="22"/>
          <w:lang w:eastAsia="en-US"/>
        </w:rPr>
      </w:pPr>
      <w:del w:id="185" w:author="Kensaku Kawamoto" w:date="2013-12-18T15:28:00Z">
        <w:r w:rsidRPr="00C35E28" w:rsidDel="00C35E28">
          <w:rPr>
            <w:rPrChange w:id="186" w:author="Kensaku Kawamoto" w:date="2013-12-18T15:28:00Z">
              <w:rPr>
                <w:rStyle w:val="Hyperlink"/>
                <w:rFonts w:ascii="Times New Roman" w:hAnsi="Times New Roman"/>
              </w:rPr>
            </w:rPrChange>
          </w:rPr>
          <w:delText>1.5</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87" w:author="Kensaku Kawamoto" w:date="2013-12-18T15:28:00Z">
              <w:rPr>
                <w:rStyle w:val="Hyperlink"/>
                <w:rFonts w:ascii="Times New Roman" w:hAnsi="Times New Roman"/>
              </w:rPr>
            </w:rPrChange>
          </w:rPr>
          <w:delText>Conventions and Acronyms Used in this Guide</w:delText>
        </w:r>
        <w:r w:rsidDel="00C35E28">
          <w:rPr>
            <w:webHidden/>
          </w:rPr>
          <w:tab/>
        </w:r>
        <w:r w:rsidR="0022358E" w:rsidDel="00C35E28">
          <w:rPr>
            <w:webHidden/>
          </w:rPr>
          <w:delText>14</w:delText>
        </w:r>
      </w:del>
    </w:p>
    <w:p w:rsidR="00F010D7" w:rsidDel="00C35E28" w:rsidRDefault="00F010D7">
      <w:pPr>
        <w:pStyle w:val="TOC3"/>
        <w:rPr>
          <w:del w:id="188" w:author="Kensaku Kawamoto" w:date="2013-12-18T15:28:00Z"/>
          <w:rFonts w:asciiTheme="minorHAnsi" w:eastAsiaTheme="minorEastAsia" w:hAnsiTheme="minorHAnsi" w:cstheme="minorBidi"/>
          <w:bCs w:val="0"/>
          <w:iCs w:val="0"/>
          <w:smallCaps w:val="0"/>
          <w:color w:val="auto"/>
          <w:kern w:val="0"/>
          <w:sz w:val="22"/>
          <w:szCs w:val="22"/>
          <w:lang w:eastAsia="en-US"/>
        </w:rPr>
      </w:pPr>
      <w:del w:id="189" w:author="Kensaku Kawamoto" w:date="2013-12-18T15:28:00Z">
        <w:r w:rsidRPr="00C35E28" w:rsidDel="00C35E28">
          <w:rPr>
            <w:rPrChange w:id="190" w:author="Kensaku Kawamoto" w:date="2013-12-18T15:28:00Z">
              <w:rPr>
                <w:rStyle w:val="Hyperlink"/>
                <w:rFonts w:ascii="Times New Roman" w:hAnsi="Times New Roman"/>
              </w:rPr>
            </w:rPrChange>
          </w:rPr>
          <w:delText>1.5.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91" w:author="Kensaku Kawamoto" w:date="2013-12-18T15:28:00Z">
              <w:rPr>
                <w:rStyle w:val="Hyperlink"/>
                <w:rFonts w:ascii="Times New Roman" w:hAnsi="Times New Roman"/>
              </w:rPr>
            </w:rPrChange>
          </w:rPr>
          <w:delText>Conformance Verbs (Keywords)</w:delText>
        </w:r>
        <w:r w:rsidDel="00C35E28">
          <w:rPr>
            <w:webHidden/>
          </w:rPr>
          <w:tab/>
        </w:r>
        <w:r w:rsidR="0022358E" w:rsidDel="00C35E28">
          <w:rPr>
            <w:webHidden/>
          </w:rPr>
          <w:delText>14</w:delText>
        </w:r>
      </w:del>
    </w:p>
    <w:p w:rsidR="00F010D7" w:rsidDel="00C35E28" w:rsidRDefault="00F010D7">
      <w:pPr>
        <w:pStyle w:val="TOC3"/>
        <w:rPr>
          <w:del w:id="192" w:author="Kensaku Kawamoto" w:date="2013-12-18T15:28:00Z"/>
          <w:rFonts w:asciiTheme="minorHAnsi" w:eastAsiaTheme="minorEastAsia" w:hAnsiTheme="minorHAnsi" w:cstheme="minorBidi"/>
          <w:bCs w:val="0"/>
          <w:iCs w:val="0"/>
          <w:smallCaps w:val="0"/>
          <w:color w:val="auto"/>
          <w:kern w:val="0"/>
          <w:sz w:val="22"/>
          <w:szCs w:val="22"/>
          <w:lang w:eastAsia="en-US"/>
        </w:rPr>
      </w:pPr>
      <w:del w:id="193" w:author="Kensaku Kawamoto" w:date="2013-12-18T15:28:00Z">
        <w:r w:rsidRPr="00C35E28" w:rsidDel="00C35E28">
          <w:rPr>
            <w:rPrChange w:id="194" w:author="Kensaku Kawamoto" w:date="2013-12-18T15:28:00Z">
              <w:rPr>
                <w:rStyle w:val="Hyperlink"/>
                <w:rFonts w:ascii="Times New Roman" w:hAnsi="Times New Roman"/>
              </w:rPr>
            </w:rPrChange>
          </w:rPr>
          <w:delText>1.5.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195" w:author="Kensaku Kawamoto" w:date="2013-12-18T15:28:00Z">
              <w:rPr>
                <w:rStyle w:val="Hyperlink"/>
                <w:rFonts w:ascii="Times New Roman" w:hAnsi="Times New Roman"/>
              </w:rPr>
            </w:rPrChange>
          </w:rPr>
          <w:delText>Cardinality</w:delText>
        </w:r>
        <w:r w:rsidDel="00C35E28">
          <w:rPr>
            <w:webHidden/>
          </w:rPr>
          <w:tab/>
        </w:r>
        <w:r w:rsidR="0022358E" w:rsidDel="00C35E28">
          <w:rPr>
            <w:webHidden/>
          </w:rPr>
          <w:delText>14</w:delText>
        </w:r>
      </w:del>
    </w:p>
    <w:p w:rsidR="00F010D7" w:rsidDel="00C35E28" w:rsidRDefault="00F010D7">
      <w:pPr>
        <w:pStyle w:val="TOC2"/>
        <w:rPr>
          <w:del w:id="196" w:author="Kensaku Kawamoto" w:date="2013-12-18T15:28:00Z"/>
          <w:rFonts w:asciiTheme="minorHAnsi" w:eastAsiaTheme="minorEastAsia" w:hAnsiTheme="minorHAnsi" w:cstheme="minorBidi"/>
          <w:bCs w:val="0"/>
          <w:smallCaps w:val="0"/>
          <w:color w:val="auto"/>
          <w:kern w:val="0"/>
          <w:sz w:val="22"/>
          <w:szCs w:val="22"/>
          <w:lang w:eastAsia="en-US"/>
        </w:rPr>
      </w:pPr>
      <w:del w:id="197" w:author="Kensaku Kawamoto" w:date="2013-12-18T15:28:00Z">
        <w:r w:rsidRPr="00C35E28" w:rsidDel="00C35E28">
          <w:rPr>
            <w:rPrChange w:id="198" w:author="Kensaku Kawamoto" w:date="2013-12-18T15:28:00Z">
              <w:rPr>
                <w:rStyle w:val="Hyperlink"/>
                <w:rFonts w:ascii="Times New Roman" w:hAnsi="Times New Roman"/>
              </w:rPr>
            </w:rPrChange>
          </w:rPr>
          <w:delText>1.6</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199" w:author="Kensaku Kawamoto" w:date="2013-12-18T15:28:00Z">
              <w:rPr>
                <w:rStyle w:val="Hyperlink"/>
                <w:rFonts w:ascii="Times New Roman" w:hAnsi="Times New Roman"/>
              </w:rPr>
            </w:rPrChange>
          </w:rPr>
          <w:delText>Acronyms</w:delText>
        </w:r>
        <w:r w:rsidDel="00C35E28">
          <w:rPr>
            <w:webHidden/>
          </w:rPr>
          <w:tab/>
        </w:r>
        <w:r w:rsidR="0022358E" w:rsidDel="00C35E28">
          <w:rPr>
            <w:webHidden/>
          </w:rPr>
          <w:delText>15</w:delText>
        </w:r>
      </w:del>
    </w:p>
    <w:p w:rsidR="00F010D7" w:rsidDel="00C35E28" w:rsidRDefault="00F010D7">
      <w:pPr>
        <w:pStyle w:val="TOC1"/>
        <w:rPr>
          <w:del w:id="200" w:author="Kensaku Kawamoto" w:date="2013-12-18T15:28:00Z"/>
          <w:rFonts w:asciiTheme="minorHAnsi" w:eastAsiaTheme="minorEastAsia" w:hAnsiTheme="minorHAnsi" w:cstheme="minorBidi"/>
          <w:b w:val="0"/>
          <w:bCs w:val="0"/>
          <w:smallCaps w:val="0"/>
          <w:color w:val="auto"/>
          <w:kern w:val="0"/>
          <w:sz w:val="22"/>
          <w:szCs w:val="22"/>
          <w:lang w:eastAsia="en-US"/>
        </w:rPr>
      </w:pPr>
      <w:del w:id="201" w:author="Kensaku Kawamoto" w:date="2013-12-18T15:28:00Z">
        <w:r w:rsidRPr="00C35E28" w:rsidDel="00C35E28">
          <w:rPr>
            <w:rPrChange w:id="202" w:author="Kensaku Kawamoto" w:date="2013-12-18T15:28:00Z">
              <w:rPr>
                <w:rStyle w:val="Hyperlink"/>
                <w:rFonts w:ascii="Times New Roman" w:hAnsi="Times New Roman"/>
              </w:rPr>
            </w:rPrChange>
          </w:rPr>
          <w:delText>2.0</w:delText>
        </w:r>
        <w:r w:rsidDel="00C35E28">
          <w:rPr>
            <w:rFonts w:asciiTheme="minorHAnsi" w:eastAsiaTheme="minorEastAsia" w:hAnsiTheme="minorHAnsi" w:cstheme="minorBidi"/>
            <w:b w:val="0"/>
            <w:bCs w:val="0"/>
            <w:smallCaps w:val="0"/>
            <w:color w:val="auto"/>
            <w:kern w:val="0"/>
            <w:sz w:val="22"/>
            <w:szCs w:val="22"/>
            <w:lang w:eastAsia="en-US"/>
          </w:rPr>
          <w:tab/>
        </w:r>
        <w:r w:rsidRPr="00C35E28" w:rsidDel="00C35E28">
          <w:rPr>
            <w:rPrChange w:id="203" w:author="Kensaku Kawamoto" w:date="2013-12-18T15:28:00Z">
              <w:rPr>
                <w:rStyle w:val="Hyperlink"/>
                <w:rFonts w:ascii="Times New Roman" w:hAnsi="Times New Roman"/>
              </w:rPr>
            </w:rPrChange>
          </w:rPr>
          <w:delText>Implementation Approach</w:delText>
        </w:r>
        <w:r w:rsidDel="00C35E28">
          <w:rPr>
            <w:webHidden/>
          </w:rPr>
          <w:tab/>
        </w:r>
        <w:r w:rsidR="0022358E" w:rsidDel="00C35E28">
          <w:rPr>
            <w:webHidden/>
          </w:rPr>
          <w:delText>16</w:delText>
        </w:r>
      </w:del>
    </w:p>
    <w:p w:rsidR="00F010D7" w:rsidDel="00C35E28" w:rsidRDefault="00F010D7">
      <w:pPr>
        <w:pStyle w:val="TOC2"/>
        <w:rPr>
          <w:del w:id="204" w:author="Kensaku Kawamoto" w:date="2013-12-18T15:28:00Z"/>
          <w:rFonts w:asciiTheme="minorHAnsi" w:eastAsiaTheme="minorEastAsia" w:hAnsiTheme="minorHAnsi" w:cstheme="minorBidi"/>
          <w:bCs w:val="0"/>
          <w:smallCaps w:val="0"/>
          <w:color w:val="auto"/>
          <w:kern w:val="0"/>
          <w:sz w:val="22"/>
          <w:szCs w:val="22"/>
          <w:lang w:eastAsia="en-US"/>
        </w:rPr>
      </w:pPr>
      <w:del w:id="205" w:author="Kensaku Kawamoto" w:date="2013-12-18T15:28:00Z">
        <w:r w:rsidRPr="00C35E28" w:rsidDel="00C35E28">
          <w:rPr>
            <w:rPrChange w:id="206" w:author="Kensaku Kawamoto" w:date="2013-12-18T15:28:00Z">
              <w:rPr>
                <w:rStyle w:val="Hyperlink"/>
                <w:rFonts w:ascii="Times New Roman" w:hAnsi="Times New Roman"/>
              </w:rPr>
            </w:rPrChange>
          </w:rPr>
          <w:delText>2.1</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07" w:author="Kensaku Kawamoto" w:date="2013-12-18T15:28:00Z">
              <w:rPr>
                <w:rStyle w:val="Hyperlink"/>
                <w:rFonts w:ascii="Times New Roman" w:hAnsi="Times New Roman"/>
              </w:rPr>
            </w:rPrChange>
          </w:rPr>
          <w:delText>Pre-Conditions (Required Attributes of a Suitable Environment for Implementing this Guide)</w:delText>
        </w:r>
        <w:r w:rsidDel="00C35E28">
          <w:rPr>
            <w:webHidden/>
          </w:rPr>
          <w:tab/>
        </w:r>
        <w:r w:rsidR="0022358E" w:rsidDel="00C35E28">
          <w:rPr>
            <w:webHidden/>
          </w:rPr>
          <w:delText>16</w:delText>
        </w:r>
      </w:del>
    </w:p>
    <w:p w:rsidR="00F010D7" w:rsidDel="00C35E28" w:rsidRDefault="00F010D7">
      <w:pPr>
        <w:pStyle w:val="TOC2"/>
        <w:rPr>
          <w:del w:id="208" w:author="Kensaku Kawamoto" w:date="2013-12-18T15:28:00Z"/>
          <w:rFonts w:asciiTheme="minorHAnsi" w:eastAsiaTheme="minorEastAsia" w:hAnsiTheme="minorHAnsi" w:cstheme="minorBidi"/>
          <w:bCs w:val="0"/>
          <w:smallCaps w:val="0"/>
          <w:color w:val="auto"/>
          <w:kern w:val="0"/>
          <w:sz w:val="22"/>
          <w:szCs w:val="22"/>
          <w:lang w:eastAsia="en-US"/>
        </w:rPr>
      </w:pPr>
      <w:del w:id="209" w:author="Kensaku Kawamoto" w:date="2013-12-18T15:28:00Z">
        <w:r w:rsidRPr="00C35E28" w:rsidDel="00C35E28">
          <w:rPr>
            <w:rPrChange w:id="210" w:author="Kensaku Kawamoto" w:date="2013-12-18T15:28:00Z">
              <w:rPr>
                <w:rStyle w:val="Hyperlink"/>
                <w:rFonts w:ascii="Times New Roman" w:hAnsi="Times New Roman"/>
              </w:rPr>
            </w:rPrChange>
          </w:rPr>
          <w:delText>2.2</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11" w:author="Kensaku Kawamoto" w:date="2013-12-18T15:28:00Z">
              <w:rPr>
                <w:rStyle w:val="Hyperlink"/>
                <w:rFonts w:ascii="Times New Roman" w:hAnsi="Times New Roman"/>
              </w:rPr>
            </w:rPrChange>
          </w:rPr>
          <w:delText>Implementation Resources</w:delText>
        </w:r>
        <w:r w:rsidDel="00C35E28">
          <w:rPr>
            <w:webHidden/>
          </w:rPr>
          <w:tab/>
        </w:r>
        <w:r w:rsidR="0022358E" w:rsidDel="00C35E28">
          <w:rPr>
            <w:webHidden/>
          </w:rPr>
          <w:delText>17</w:delText>
        </w:r>
      </w:del>
    </w:p>
    <w:p w:rsidR="00F010D7" w:rsidDel="00C35E28" w:rsidRDefault="00F010D7">
      <w:pPr>
        <w:pStyle w:val="TOC2"/>
        <w:rPr>
          <w:del w:id="212" w:author="Kensaku Kawamoto" w:date="2013-12-18T15:28:00Z"/>
          <w:rFonts w:asciiTheme="minorHAnsi" w:eastAsiaTheme="minorEastAsia" w:hAnsiTheme="minorHAnsi" w:cstheme="minorBidi"/>
          <w:bCs w:val="0"/>
          <w:smallCaps w:val="0"/>
          <w:color w:val="auto"/>
          <w:kern w:val="0"/>
          <w:sz w:val="22"/>
          <w:szCs w:val="22"/>
          <w:lang w:eastAsia="en-US"/>
        </w:rPr>
      </w:pPr>
      <w:del w:id="213" w:author="Kensaku Kawamoto" w:date="2013-12-18T15:28:00Z">
        <w:r w:rsidRPr="00C35E28" w:rsidDel="00C35E28">
          <w:rPr>
            <w:rPrChange w:id="214" w:author="Kensaku Kawamoto" w:date="2013-12-18T15:28:00Z">
              <w:rPr>
                <w:rStyle w:val="Hyperlink"/>
                <w:rFonts w:ascii="Times New Roman" w:hAnsi="Times New Roman"/>
              </w:rPr>
            </w:rPrChange>
          </w:rPr>
          <w:delText>2.3</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15" w:author="Kensaku Kawamoto" w:date="2013-12-18T15:28:00Z">
              <w:rPr>
                <w:rStyle w:val="Hyperlink"/>
                <w:rFonts w:ascii="Times New Roman" w:hAnsi="Times New Roman"/>
              </w:rPr>
            </w:rPrChange>
          </w:rPr>
          <w:delText>Service Interaction Framework</w:delText>
        </w:r>
        <w:r w:rsidDel="00C35E28">
          <w:rPr>
            <w:webHidden/>
          </w:rPr>
          <w:tab/>
        </w:r>
        <w:r w:rsidR="0022358E" w:rsidDel="00C35E28">
          <w:rPr>
            <w:webHidden/>
          </w:rPr>
          <w:delText>18</w:delText>
        </w:r>
      </w:del>
    </w:p>
    <w:p w:rsidR="00F010D7" w:rsidDel="00C35E28" w:rsidRDefault="00F010D7">
      <w:pPr>
        <w:pStyle w:val="TOC3"/>
        <w:rPr>
          <w:del w:id="216" w:author="Kensaku Kawamoto" w:date="2013-12-18T15:28:00Z"/>
          <w:rFonts w:asciiTheme="minorHAnsi" w:eastAsiaTheme="minorEastAsia" w:hAnsiTheme="minorHAnsi" w:cstheme="minorBidi"/>
          <w:bCs w:val="0"/>
          <w:iCs w:val="0"/>
          <w:smallCaps w:val="0"/>
          <w:color w:val="auto"/>
          <w:kern w:val="0"/>
          <w:sz w:val="22"/>
          <w:szCs w:val="22"/>
          <w:lang w:eastAsia="en-US"/>
        </w:rPr>
      </w:pPr>
      <w:del w:id="217" w:author="Kensaku Kawamoto" w:date="2013-12-18T15:28:00Z">
        <w:r w:rsidRPr="00C35E28" w:rsidDel="00C35E28">
          <w:rPr>
            <w:rPrChange w:id="218" w:author="Kensaku Kawamoto" w:date="2013-12-18T15:28:00Z">
              <w:rPr>
                <w:rStyle w:val="Hyperlink"/>
                <w:rFonts w:ascii="Times New Roman" w:hAnsi="Times New Roman"/>
              </w:rPr>
            </w:rPrChange>
          </w:rPr>
          <w:delText>2.3.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19" w:author="Kensaku Kawamoto" w:date="2013-12-18T15:28:00Z">
              <w:rPr>
                <w:rStyle w:val="Hyperlink"/>
                <w:rFonts w:ascii="Times New Roman" w:hAnsi="Times New Roman"/>
              </w:rPr>
            </w:rPrChange>
          </w:rPr>
          <w:delText>DSS Profile</w:delText>
        </w:r>
        <w:r w:rsidDel="00C35E28">
          <w:rPr>
            <w:webHidden/>
          </w:rPr>
          <w:tab/>
        </w:r>
        <w:r w:rsidR="0022358E" w:rsidDel="00C35E28">
          <w:rPr>
            <w:webHidden/>
          </w:rPr>
          <w:delText>18</w:delText>
        </w:r>
      </w:del>
    </w:p>
    <w:p w:rsidR="00F010D7" w:rsidDel="00C35E28" w:rsidRDefault="00F010D7">
      <w:pPr>
        <w:pStyle w:val="TOC3"/>
        <w:rPr>
          <w:del w:id="220" w:author="Kensaku Kawamoto" w:date="2013-12-18T15:28:00Z"/>
          <w:rFonts w:asciiTheme="minorHAnsi" w:eastAsiaTheme="minorEastAsia" w:hAnsiTheme="minorHAnsi" w:cstheme="minorBidi"/>
          <w:bCs w:val="0"/>
          <w:iCs w:val="0"/>
          <w:smallCaps w:val="0"/>
          <w:color w:val="auto"/>
          <w:kern w:val="0"/>
          <w:sz w:val="22"/>
          <w:szCs w:val="22"/>
          <w:lang w:eastAsia="en-US"/>
        </w:rPr>
      </w:pPr>
      <w:del w:id="221" w:author="Kensaku Kawamoto" w:date="2013-12-18T15:28:00Z">
        <w:r w:rsidRPr="00C35E28" w:rsidDel="00C35E28">
          <w:rPr>
            <w:rPrChange w:id="222" w:author="Kensaku Kawamoto" w:date="2013-12-18T15:28:00Z">
              <w:rPr>
                <w:rStyle w:val="Hyperlink"/>
                <w:rFonts w:ascii="Times New Roman" w:hAnsi="Times New Roman"/>
              </w:rPr>
            </w:rPrChange>
          </w:rPr>
          <w:delText>2.3.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23" w:author="Kensaku Kawamoto" w:date="2013-12-18T15:28:00Z">
              <w:rPr>
                <w:rStyle w:val="Hyperlink"/>
                <w:rFonts w:ascii="Times New Roman" w:hAnsi="Times New Roman"/>
              </w:rPr>
            </w:rPrChange>
          </w:rPr>
          <w:delText>Example service request</w:delText>
        </w:r>
        <w:r w:rsidDel="00C35E28">
          <w:rPr>
            <w:webHidden/>
          </w:rPr>
          <w:tab/>
        </w:r>
        <w:r w:rsidR="0022358E" w:rsidDel="00C35E28">
          <w:rPr>
            <w:webHidden/>
          </w:rPr>
          <w:delText>19</w:delText>
        </w:r>
      </w:del>
    </w:p>
    <w:p w:rsidR="00F010D7" w:rsidDel="00C35E28" w:rsidRDefault="00F010D7">
      <w:pPr>
        <w:pStyle w:val="TOC3"/>
        <w:rPr>
          <w:del w:id="224" w:author="Kensaku Kawamoto" w:date="2013-12-18T15:28:00Z"/>
          <w:rFonts w:asciiTheme="minorHAnsi" w:eastAsiaTheme="minorEastAsia" w:hAnsiTheme="minorHAnsi" w:cstheme="minorBidi"/>
          <w:bCs w:val="0"/>
          <w:iCs w:val="0"/>
          <w:smallCaps w:val="0"/>
          <w:color w:val="auto"/>
          <w:kern w:val="0"/>
          <w:sz w:val="22"/>
          <w:szCs w:val="22"/>
          <w:lang w:eastAsia="en-US"/>
        </w:rPr>
      </w:pPr>
      <w:del w:id="225" w:author="Kensaku Kawamoto" w:date="2013-12-18T15:28:00Z">
        <w:r w:rsidRPr="00C35E28" w:rsidDel="00C35E28">
          <w:rPr>
            <w:rPrChange w:id="226" w:author="Kensaku Kawamoto" w:date="2013-12-18T15:28:00Z">
              <w:rPr>
                <w:rStyle w:val="Hyperlink"/>
                <w:rFonts w:ascii="Times New Roman" w:hAnsi="Times New Roman"/>
              </w:rPr>
            </w:rPrChange>
          </w:rPr>
          <w:delText>2.3.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27" w:author="Kensaku Kawamoto" w:date="2013-12-18T15:28:00Z">
              <w:rPr>
                <w:rStyle w:val="Hyperlink"/>
                <w:rFonts w:ascii="Times New Roman" w:hAnsi="Times New Roman"/>
              </w:rPr>
            </w:rPrChange>
          </w:rPr>
          <w:delText>Evaluate Request</w:delText>
        </w:r>
        <w:r w:rsidDel="00C35E28">
          <w:rPr>
            <w:webHidden/>
          </w:rPr>
          <w:tab/>
        </w:r>
        <w:r w:rsidR="0022358E" w:rsidDel="00C35E28">
          <w:rPr>
            <w:webHidden/>
          </w:rPr>
          <w:delText>20</w:delText>
        </w:r>
      </w:del>
    </w:p>
    <w:p w:rsidR="00F010D7" w:rsidDel="00C35E28" w:rsidRDefault="00F010D7">
      <w:pPr>
        <w:pStyle w:val="TOC3"/>
        <w:rPr>
          <w:del w:id="228" w:author="Kensaku Kawamoto" w:date="2013-12-18T15:28:00Z"/>
          <w:rFonts w:asciiTheme="minorHAnsi" w:eastAsiaTheme="minorEastAsia" w:hAnsiTheme="minorHAnsi" w:cstheme="minorBidi"/>
          <w:bCs w:val="0"/>
          <w:iCs w:val="0"/>
          <w:smallCaps w:val="0"/>
          <w:color w:val="auto"/>
          <w:kern w:val="0"/>
          <w:sz w:val="22"/>
          <w:szCs w:val="22"/>
          <w:lang w:eastAsia="en-US"/>
        </w:rPr>
      </w:pPr>
      <w:del w:id="229" w:author="Kensaku Kawamoto" w:date="2013-12-18T15:28:00Z">
        <w:r w:rsidRPr="00C35E28" w:rsidDel="00C35E28">
          <w:rPr>
            <w:rPrChange w:id="230" w:author="Kensaku Kawamoto" w:date="2013-12-18T15:28:00Z">
              <w:rPr>
                <w:rStyle w:val="Hyperlink"/>
                <w:rFonts w:ascii="Times New Roman" w:hAnsi="Times New Roman"/>
              </w:rPr>
            </w:rPrChange>
          </w:rPr>
          <w:delText>2.3.4</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31" w:author="Kensaku Kawamoto" w:date="2013-12-18T15:28:00Z">
              <w:rPr>
                <w:rStyle w:val="Hyperlink"/>
                <w:rFonts w:ascii="Times New Roman" w:hAnsi="Times New Roman"/>
              </w:rPr>
            </w:rPrChange>
          </w:rPr>
          <w:delText>Evaluate Response</w:delText>
        </w:r>
        <w:r w:rsidDel="00C35E28">
          <w:rPr>
            <w:webHidden/>
          </w:rPr>
          <w:tab/>
        </w:r>
        <w:r w:rsidR="0022358E" w:rsidDel="00C35E28">
          <w:rPr>
            <w:webHidden/>
          </w:rPr>
          <w:delText>24</w:delText>
        </w:r>
      </w:del>
    </w:p>
    <w:p w:rsidR="00F010D7" w:rsidDel="00C35E28" w:rsidRDefault="00F010D7">
      <w:pPr>
        <w:pStyle w:val="TOC3"/>
        <w:rPr>
          <w:del w:id="232" w:author="Kensaku Kawamoto" w:date="2013-12-18T15:28:00Z"/>
          <w:rFonts w:asciiTheme="minorHAnsi" w:eastAsiaTheme="minorEastAsia" w:hAnsiTheme="minorHAnsi" w:cstheme="minorBidi"/>
          <w:bCs w:val="0"/>
          <w:iCs w:val="0"/>
          <w:smallCaps w:val="0"/>
          <w:color w:val="auto"/>
          <w:kern w:val="0"/>
          <w:sz w:val="22"/>
          <w:szCs w:val="22"/>
          <w:lang w:eastAsia="en-US"/>
        </w:rPr>
      </w:pPr>
      <w:del w:id="233" w:author="Kensaku Kawamoto" w:date="2013-12-18T15:28:00Z">
        <w:r w:rsidRPr="00C35E28" w:rsidDel="00C35E28">
          <w:rPr>
            <w:rPrChange w:id="234" w:author="Kensaku Kawamoto" w:date="2013-12-18T15:28:00Z">
              <w:rPr>
                <w:rStyle w:val="Hyperlink"/>
                <w:rFonts w:ascii="Times New Roman" w:hAnsi="Times New Roman"/>
              </w:rPr>
            </w:rPrChange>
          </w:rPr>
          <w:delText>2.3.5</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35" w:author="Kensaku Kawamoto" w:date="2013-12-18T15:28:00Z">
              <w:rPr>
                <w:rStyle w:val="Hyperlink"/>
                <w:rFonts w:ascii="Times New Roman" w:hAnsi="Times New Roman"/>
              </w:rPr>
            </w:rPrChange>
          </w:rPr>
          <w:delText>Evaluate Response</w:delText>
        </w:r>
        <w:r w:rsidDel="00C35E28">
          <w:rPr>
            <w:webHidden/>
          </w:rPr>
          <w:tab/>
        </w:r>
        <w:r w:rsidR="0022358E" w:rsidDel="00C35E28">
          <w:rPr>
            <w:webHidden/>
          </w:rPr>
          <w:delText>25</w:delText>
        </w:r>
      </w:del>
    </w:p>
    <w:p w:rsidR="00F010D7" w:rsidDel="00C35E28" w:rsidRDefault="00F010D7">
      <w:pPr>
        <w:pStyle w:val="TOC3"/>
        <w:rPr>
          <w:del w:id="236" w:author="Kensaku Kawamoto" w:date="2013-12-18T15:28:00Z"/>
          <w:rFonts w:asciiTheme="minorHAnsi" w:eastAsiaTheme="minorEastAsia" w:hAnsiTheme="minorHAnsi" w:cstheme="minorBidi"/>
          <w:bCs w:val="0"/>
          <w:iCs w:val="0"/>
          <w:smallCaps w:val="0"/>
          <w:color w:val="auto"/>
          <w:kern w:val="0"/>
          <w:sz w:val="22"/>
          <w:szCs w:val="22"/>
          <w:lang w:eastAsia="en-US"/>
        </w:rPr>
      </w:pPr>
      <w:del w:id="237" w:author="Kensaku Kawamoto" w:date="2013-12-18T15:28:00Z">
        <w:r w:rsidRPr="00C35E28" w:rsidDel="00C35E28">
          <w:rPr>
            <w:rPrChange w:id="238" w:author="Kensaku Kawamoto" w:date="2013-12-18T15:28:00Z">
              <w:rPr>
                <w:rStyle w:val="Hyperlink"/>
                <w:rFonts w:ascii="Times New Roman" w:hAnsi="Times New Roman"/>
              </w:rPr>
            </w:rPrChange>
          </w:rPr>
          <w:delText>2.3.6</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39" w:author="Kensaku Kawamoto" w:date="2013-12-18T15:28:00Z">
              <w:rPr>
                <w:rStyle w:val="Hyperlink"/>
                <w:rFonts w:ascii="Times New Roman" w:hAnsi="Times New Roman"/>
              </w:rPr>
            </w:rPrChange>
          </w:rPr>
          <w:delText>DSS Exceptions</w:delText>
        </w:r>
        <w:r w:rsidDel="00C35E28">
          <w:rPr>
            <w:webHidden/>
          </w:rPr>
          <w:tab/>
        </w:r>
        <w:r w:rsidR="0022358E" w:rsidDel="00C35E28">
          <w:rPr>
            <w:webHidden/>
          </w:rPr>
          <w:delText>28</w:delText>
        </w:r>
      </w:del>
    </w:p>
    <w:p w:rsidR="00F010D7" w:rsidDel="00C35E28" w:rsidRDefault="00F010D7">
      <w:pPr>
        <w:pStyle w:val="TOC3"/>
        <w:rPr>
          <w:del w:id="240" w:author="Kensaku Kawamoto" w:date="2013-12-18T15:28:00Z"/>
          <w:rFonts w:asciiTheme="minorHAnsi" w:eastAsiaTheme="minorEastAsia" w:hAnsiTheme="minorHAnsi" w:cstheme="minorBidi"/>
          <w:bCs w:val="0"/>
          <w:iCs w:val="0"/>
          <w:smallCaps w:val="0"/>
          <w:color w:val="auto"/>
          <w:kern w:val="0"/>
          <w:sz w:val="22"/>
          <w:szCs w:val="22"/>
          <w:lang w:eastAsia="en-US"/>
        </w:rPr>
      </w:pPr>
      <w:del w:id="241" w:author="Kensaku Kawamoto" w:date="2013-12-18T15:28:00Z">
        <w:r w:rsidRPr="00C35E28" w:rsidDel="00C35E28">
          <w:rPr>
            <w:rPrChange w:id="242" w:author="Kensaku Kawamoto" w:date="2013-12-18T15:28:00Z">
              <w:rPr>
                <w:rStyle w:val="Hyperlink"/>
                <w:rFonts w:ascii="Times New Roman" w:hAnsi="Times New Roman"/>
              </w:rPr>
            </w:rPrChange>
          </w:rPr>
          <w:delText>2.3.7</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43" w:author="Kensaku Kawamoto" w:date="2013-12-18T15:28:00Z">
              <w:rPr>
                <w:rStyle w:val="Hyperlink"/>
                <w:rFonts w:ascii="Times New Roman" w:hAnsi="Times New Roman"/>
              </w:rPr>
            </w:rPrChange>
          </w:rPr>
          <w:delText>Service Protocols</w:delText>
        </w:r>
        <w:r w:rsidDel="00C35E28">
          <w:rPr>
            <w:webHidden/>
          </w:rPr>
          <w:tab/>
        </w:r>
        <w:r w:rsidR="0022358E" w:rsidDel="00C35E28">
          <w:rPr>
            <w:webHidden/>
          </w:rPr>
          <w:delText>29</w:delText>
        </w:r>
      </w:del>
    </w:p>
    <w:p w:rsidR="00F010D7" w:rsidDel="00C35E28" w:rsidRDefault="00F010D7">
      <w:pPr>
        <w:pStyle w:val="TOC2"/>
        <w:rPr>
          <w:del w:id="244" w:author="Kensaku Kawamoto" w:date="2013-12-18T15:28:00Z"/>
          <w:rFonts w:asciiTheme="minorHAnsi" w:eastAsiaTheme="minorEastAsia" w:hAnsiTheme="minorHAnsi" w:cstheme="minorBidi"/>
          <w:bCs w:val="0"/>
          <w:smallCaps w:val="0"/>
          <w:color w:val="auto"/>
          <w:kern w:val="0"/>
          <w:sz w:val="22"/>
          <w:szCs w:val="22"/>
          <w:lang w:eastAsia="en-US"/>
        </w:rPr>
      </w:pPr>
      <w:del w:id="245" w:author="Kensaku Kawamoto" w:date="2013-12-18T15:28:00Z">
        <w:r w:rsidRPr="00C35E28" w:rsidDel="00C35E28">
          <w:rPr>
            <w:rPrChange w:id="246" w:author="Kensaku Kawamoto" w:date="2013-12-18T15:28:00Z">
              <w:rPr>
                <w:rStyle w:val="Hyperlink"/>
                <w:rFonts w:ascii="Times New Roman" w:hAnsi="Times New Roman"/>
              </w:rPr>
            </w:rPrChange>
          </w:rPr>
          <w:delText>2.4</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47" w:author="Kensaku Kawamoto" w:date="2013-12-18T15:28:00Z">
              <w:rPr>
                <w:rStyle w:val="Hyperlink"/>
                <w:rFonts w:ascii="Times New Roman" w:hAnsi="Times New Roman"/>
              </w:rPr>
            </w:rPrChange>
          </w:rPr>
          <w:delText>Content Payload Definition</w:delText>
        </w:r>
        <w:r w:rsidDel="00C35E28">
          <w:rPr>
            <w:webHidden/>
          </w:rPr>
          <w:tab/>
        </w:r>
        <w:r w:rsidR="0022358E" w:rsidDel="00C35E28">
          <w:rPr>
            <w:webHidden/>
          </w:rPr>
          <w:delText>30</w:delText>
        </w:r>
      </w:del>
    </w:p>
    <w:p w:rsidR="00F010D7" w:rsidDel="00C35E28" w:rsidRDefault="00F010D7">
      <w:pPr>
        <w:pStyle w:val="TOC3"/>
        <w:rPr>
          <w:del w:id="248" w:author="Kensaku Kawamoto" w:date="2013-12-18T15:28:00Z"/>
          <w:rFonts w:asciiTheme="minorHAnsi" w:eastAsiaTheme="minorEastAsia" w:hAnsiTheme="minorHAnsi" w:cstheme="minorBidi"/>
          <w:bCs w:val="0"/>
          <w:iCs w:val="0"/>
          <w:smallCaps w:val="0"/>
          <w:color w:val="auto"/>
          <w:kern w:val="0"/>
          <w:sz w:val="22"/>
          <w:szCs w:val="22"/>
          <w:lang w:eastAsia="en-US"/>
        </w:rPr>
      </w:pPr>
      <w:del w:id="249" w:author="Kensaku Kawamoto" w:date="2013-12-18T15:28:00Z">
        <w:r w:rsidRPr="00C35E28" w:rsidDel="00C35E28">
          <w:rPr>
            <w:rPrChange w:id="250" w:author="Kensaku Kawamoto" w:date="2013-12-18T15:28:00Z">
              <w:rPr>
                <w:rStyle w:val="Hyperlink"/>
                <w:rFonts w:ascii="Times New Roman" w:hAnsi="Times New Roman"/>
              </w:rPr>
            </w:rPrChange>
          </w:rPr>
          <w:delText>2.4.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51" w:author="Kensaku Kawamoto" w:date="2013-12-18T15:28:00Z">
              <w:rPr>
                <w:rStyle w:val="Hyperlink"/>
                <w:rFonts w:ascii="Times New Roman" w:hAnsi="Times New Roman"/>
              </w:rPr>
            </w:rPrChange>
          </w:rPr>
          <w:delText>Semantic Signifier</w:delText>
        </w:r>
        <w:r w:rsidDel="00C35E28">
          <w:rPr>
            <w:webHidden/>
          </w:rPr>
          <w:tab/>
        </w:r>
        <w:r w:rsidR="0022358E" w:rsidDel="00C35E28">
          <w:rPr>
            <w:webHidden/>
          </w:rPr>
          <w:delText>30</w:delText>
        </w:r>
      </w:del>
    </w:p>
    <w:p w:rsidR="00F010D7" w:rsidDel="00C35E28" w:rsidRDefault="00F010D7">
      <w:pPr>
        <w:pStyle w:val="TOC3"/>
        <w:rPr>
          <w:del w:id="252" w:author="Kensaku Kawamoto" w:date="2013-12-18T15:28:00Z"/>
          <w:rFonts w:asciiTheme="minorHAnsi" w:eastAsiaTheme="minorEastAsia" w:hAnsiTheme="minorHAnsi" w:cstheme="minorBidi"/>
          <w:bCs w:val="0"/>
          <w:iCs w:val="0"/>
          <w:smallCaps w:val="0"/>
          <w:color w:val="auto"/>
          <w:kern w:val="0"/>
          <w:sz w:val="22"/>
          <w:szCs w:val="22"/>
          <w:lang w:eastAsia="en-US"/>
        </w:rPr>
      </w:pPr>
      <w:del w:id="253" w:author="Kensaku Kawamoto" w:date="2013-12-18T15:28:00Z">
        <w:r w:rsidRPr="00C35E28" w:rsidDel="00C35E28">
          <w:rPr>
            <w:rPrChange w:id="254" w:author="Kensaku Kawamoto" w:date="2013-12-18T15:28:00Z">
              <w:rPr>
                <w:rStyle w:val="Hyperlink"/>
                <w:rFonts w:ascii="Times New Roman" w:hAnsi="Times New Roman"/>
              </w:rPr>
            </w:rPrChange>
          </w:rPr>
          <w:delText>2.4.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55" w:author="Kensaku Kawamoto" w:date="2013-12-18T15:28:00Z">
              <w:rPr>
                <w:rStyle w:val="Hyperlink"/>
                <w:rFonts w:ascii="Times New Roman" w:hAnsi="Times New Roman"/>
              </w:rPr>
            </w:rPrChange>
          </w:rPr>
          <w:delText>CDSInput</w:delText>
        </w:r>
        <w:r w:rsidDel="00C35E28">
          <w:rPr>
            <w:webHidden/>
          </w:rPr>
          <w:tab/>
        </w:r>
        <w:r w:rsidR="0022358E" w:rsidDel="00C35E28">
          <w:rPr>
            <w:webHidden/>
          </w:rPr>
          <w:delText>32</w:delText>
        </w:r>
      </w:del>
    </w:p>
    <w:p w:rsidR="00F010D7" w:rsidDel="00C35E28" w:rsidRDefault="00F010D7">
      <w:pPr>
        <w:pStyle w:val="TOC3"/>
        <w:rPr>
          <w:del w:id="256" w:author="Kensaku Kawamoto" w:date="2013-12-18T15:28:00Z"/>
          <w:rFonts w:asciiTheme="minorHAnsi" w:eastAsiaTheme="minorEastAsia" w:hAnsiTheme="minorHAnsi" w:cstheme="minorBidi"/>
          <w:bCs w:val="0"/>
          <w:iCs w:val="0"/>
          <w:smallCaps w:val="0"/>
          <w:color w:val="auto"/>
          <w:kern w:val="0"/>
          <w:sz w:val="22"/>
          <w:szCs w:val="22"/>
          <w:lang w:eastAsia="en-US"/>
        </w:rPr>
      </w:pPr>
      <w:del w:id="257" w:author="Kensaku Kawamoto" w:date="2013-12-18T15:28:00Z">
        <w:r w:rsidRPr="00C35E28" w:rsidDel="00C35E28">
          <w:rPr>
            <w:rPrChange w:id="258" w:author="Kensaku Kawamoto" w:date="2013-12-18T15:28:00Z">
              <w:rPr>
                <w:rStyle w:val="Hyperlink"/>
                <w:rFonts w:ascii="Times New Roman" w:hAnsi="Times New Roman"/>
              </w:rPr>
            </w:rPrChange>
          </w:rPr>
          <w:delText>2.4.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59" w:author="Kensaku Kawamoto" w:date="2013-12-18T15:28:00Z">
              <w:rPr>
                <w:rStyle w:val="Hyperlink"/>
                <w:rFonts w:ascii="Times New Roman" w:hAnsi="Times New Roman"/>
              </w:rPr>
            </w:rPrChange>
          </w:rPr>
          <w:delText>CDS OUTPUT</w:delText>
        </w:r>
        <w:r w:rsidDel="00C35E28">
          <w:rPr>
            <w:webHidden/>
          </w:rPr>
          <w:tab/>
        </w:r>
        <w:r w:rsidR="0022358E" w:rsidDel="00C35E28">
          <w:rPr>
            <w:webHidden/>
          </w:rPr>
          <w:delText>33</w:delText>
        </w:r>
      </w:del>
    </w:p>
    <w:p w:rsidR="00F010D7" w:rsidDel="00C35E28" w:rsidRDefault="00F010D7">
      <w:pPr>
        <w:pStyle w:val="TOC3"/>
        <w:rPr>
          <w:del w:id="260" w:author="Kensaku Kawamoto" w:date="2013-12-18T15:28:00Z"/>
          <w:rFonts w:asciiTheme="minorHAnsi" w:eastAsiaTheme="minorEastAsia" w:hAnsiTheme="minorHAnsi" w:cstheme="minorBidi"/>
          <w:bCs w:val="0"/>
          <w:iCs w:val="0"/>
          <w:smallCaps w:val="0"/>
          <w:color w:val="auto"/>
          <w:kern w:val="0"/>
          <w:sz w:val="22"/>
          <w:szCs w:val="22"/>
          <w:lang w:eastAsia="en-US"/>
        </w:rPr>
      </w:pPr>
      <w:del w:id="261" w:author="Kensaku Kawamoto" w:date="2013-12-18T15:28:00Z">
        <w:r w:rsidRPr="00C35E28" w:rsidDel="00C35E28">
          <w:rPr>
            <w:rPrChange w:id="262" w:author="Kensaku Kawamoto" w:date="2013-12-18T15:28:00Z">
              <w:rPr>
                <w:rStyle w:val="Hyperlink"/>
                <w:rFonts w:ascii="Times New Roman" w:hAnsi="Times New Roman"/>
              </w:rPr>
            </w:rPrChange>
          </w:rPr>
          <w:delText>2.4.4</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63" w:author="Kensaku Kawamoto" w:date="2013-12-18T15:28:00Z">
              <w:rPr>
                <w:rStyle w:val="Hyperlink"/>
                <w:rFonts w:ascii="Times New Roman" w:hAnsi="Times New Roman"/>
              </w:rPr>
            </w:rPrChange>
          </w:rPr>
          <w:delText>Execution Message Container</w:delText>
        </w:r>
        <w:r w:rsidDel="00C35E28">
          <w:rPr>
            <w:webHidden/>
          </w:rPr>
          <w:tab/>
        </w:r>
        <w:r w:rsidR="0022358E" w:rsidDel="00C35E28">
          <w:rPr>
            <w:webHidden/>
          </w:rPr>
          <w:delText>37</w:delText>
        </w:r>
      </w:del>
    </w:p>
    <w:p w:rsidR="00F010D7" w:rsidDel="00C35E28" w:rsidRDefault="00F010D7">
      <w:pPr>
        <w:pStyle w:val="TOC2"/>
        <w:rPr>
          <w:del w:id="264" w:author="Kensaku Kawamoto" w:date="2013-12-18T15:28:00Z"/>
          <w:rFonts w:asciiTheme="minorHAnsi" w:eastAsiaTheme="minorEastAsia" w:hAnsiTheme="minorHAnsi" w:cstheme="minorBidi"/>
          <w:bCs w:val="0"/>
          <w:smallCaps w:val="0"/>
          <w:color w:val="auto"/>
          <w:kern w:val="0"/>
          <w:sz w:val="22"/>
          <w:szCs w:val="22"/>
          <w:lang w:eastAsia="en-US"/>
        </w:rPr>
      </w:pPr>
      <w:del w:id="265" w:author="Kensaku Kawamoto" w:date="2013-12-18T15:28:00Z">
        <w:r w:rsidRPr="00C35E28" w:rsidDel="00C35E28">
          <w:rPr>
            <w:rPrChange w:id="266" w:author="Kensaku Kawamoto" w:date="2013-12-18T15:28:00Z">
              <w:rPr>
                <w:rStyle w:val="Hyperlink"/>
                <w:rFonts w:ascii="Times New Roman" w:hAnsi="Times New Roman"/>
              </w:rPr>
            </w:rPrChange>
          </w:rPr>
          <w:delText>2.5</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67" w:author="Kensaku Kawamoto" w:date="2013-12-18T15:28:00Z">
              <w:rPr>
                <w:rStyle w:val="Hyperlink"/>
                <w:rFonts w:ascii="Times New Roman" w:hAnsi="Times New Roman"/>
              </w:rPr>
            </w:rPrChange>
          </w:rPr>
          <w:delText>Clinical Data Representation</w:delText>
        </w:r>
        <w:r w:rsidDel="00C35E28">
          <w:rPr>
            <w:webHidden/>
          </w:rPr>
          <w:tab/>
        </w:r>
        <w:r w:rsidR="0022358E" w:rsidDel="00C35E28">
          <w:rPr>
            <w:webHidden/>
          </w:rPr>
          <w:delText>39</w:delText>
        </w:r>
      </w:del>
    </w:p>
    <w:p w:rsidR="00F010D7" w:rsidDel="00C35E28" w:rsidRDefault="00F010D7">
      <w:pPr>
        <w:pStyle w:val="TOC2"/>
        <w:rPr>
          <w:del w:id="268" w:author="Kensaku Kawamoto" w:date="2013-12-18T15:28:00Z"/>
          <w:rFonts w:asciiTheme="minorHAnsi" w:eastAsiaTheme="minorEastAsia" w:hAnsiTheme="minorHAnsi" w:cstheme="minorBidi"/>
          <w:bCs w:val="0"/>
          <w:smallCaps w:val="0"/>
          <w:color w:val="auto"/>
          <w:kern w:val="0"/>
          <w:sz w:val="22"/>
          <w:szCs w:val="22"/>
          <w:lang w:eastAsia="en-US"/>
        </w:rPr>
      </w:pPr>
      <w:del w:id="269" w:author="Kensaku Kawamoto" w:date="2013-12-18T15:28:00Z">
        <w:r w:rsidRPr="00C35E28" w:rsidDel="00C35E28">
          <w:rPr>
            <w:rPrChange w:id="270" w:author="Kensaku Kawamoto" w:date="2013-12-18T15:28:00Z">
              <w:rPr>
                <w:rStyle w:val="Hyperlink"/>
                <w:rFonts w:ascii="Times New Roman" w:hAnsi="Times New Roman"/>
              </w:rPr>
            </w:rPrChange>
          </w:rPr>
          <w:delText>2.6</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71" w:author="Kensaku Kawamoto" w:date="2013-12-18T15:28:00Z">
              <w:rPr>
                <w:rStyle w:val="Hyperlink"/>
                <w:rFonts w:ascii="Times New Roman" w:hAnsi="Times New Roman"/>
              </w:rPr>
            </w:rPrChange>
          </w:rPr>
          <w:delText>Specification of Knowledge Module Meta-Data</w:delText>
        </w:r>
        <w:r w:rsidDel="00C35E28">
          <w:rPr>
            <w:webHidden/>
          </w:rPr>
          <w:tab/>
        </w:r>
        <w:r w:rsidR="0022358E" w:rsidDel="00C35E28">
          <w:rPr>
            <w:webHidden/>
          </w:rPr>
          <w:delText>40</w:delText>
        </w:r>
      </w:del>
    </w:p>
    <w:p w:rsidR="00F010D7" w:rsidDel="00C35E28" w:rsidRDefault="00F010D7">
      <w:pPr>
        <w:pStyle w:val="TOC3"/>
        <w:rPr>
          <w:del w:id="272" w:author="Kensaku Kawamoto" w:date="2013-12-18T15:28:00Z"/>
          <w:rFonts w:asciiTheme="minorHAnsi" w:eastAsiaTheme="minorEastAsia" w:hAnsiTheme="minorHAnsi" w:cstheme="minorBidi"/>
          <w:bCs w:val="0"/>
          <w:iCs w:val="0"/>
          <w:smallCaps w:val="0"/>
          <w:color w:val="auto"/>
          <w:kern w:val="0"/>
          <w:sz w:val="22"/>
          <w:szCs w:val="22"/>
          <w:lang w:eastAsia="en-US"/>
        </w:rPr>
      </w:pPr>
      <w:del w:id="273" w:author="Kensaku Kawamoto" w:date="2013-12-18T15:28:00Z">
        <w:r w:rsidRPr="00C35E28" w:rsidDel="00C35E28">
          <w:rPr>
            <w:rPrChange w:id="274" w:author="Kensaku Kawamoto" w:date="2013-12-18T15:28:00Z">
              <w:rPr>
                <w:rStyle w:val="Hyperlink"/>
                <w:rFonts w:ascii="Times New Roman" w:hAnsi="Times New Roman"/>
              </w:rPr>
            </w:rPrChange>
          </w:rPr>
          <w:delText>2.6.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75" w:author="Kensaku Kawamoto" w:date="2013-12-18T15:28:00Z">
              <w:rPr>
                <w:rStyle w:val="Hyperlink"/>
                <w:rFonts w:ascii="Times New Roman" w:hAnsi="Times New Roman"/>
              </w:rPr>
            </w:rPrChange>
          </w:rPr>
          <w:delText>Example Specification of Knowledge Module Meta-Data: PNEUMOCOCCAL VACCINATION FOR INDIvIDUAL WITH DIABETES MELLITUS</w:delText>
        </w:r>
        <w:r w:rsidDel="00C35E28">
          <w:rPr>
            <w:webHidden/>
          </w:rPr>
          <w:tab/>
        </w:r>
        <w:r w:rsidR="0022358E" w:rsidDel="00C35E28">
          <w:rPr>
            <w:webHidden/>
          </w:rPr>
          <w:delText>41</w:delText>
        </w:r>
      </w:del>
    </w:p>
    <w:p w:rsidR="00F010D7" w:rsidDel="00C35E28" w:rsidRDefault="00F010D7">
      <w:pPr>
        <w:pStyle w:val="TOC2"/>
        <w:rPr>
          <w:del w:id="276" w:author="Kensaku Kawamoto" w:date="2013-12-18T15:28:00Z"/>
          <w:rFonts w:asciiTheme="minorHAnsi" w:eastAsiaTheme="minorEastAsia" w:hAnsiTheme="minorHAnsi" w:cstheme="minorBidi"/>
          <w:bCs w:val="0"/>
          <w:smallCaps w:val="0"/>
          <w:color w:val="auto"/>
          <w:kern w:val="0"/>
          <w:sz w:val="22"/>
          <w:szCs w:val="22"/>
          <w:lang w:eastAsia="en-US"/>
        </w:rPr>
      </w:pPr>
      <w:del w:id="277" w:author="Kensaku Kawamoto" w:date="2013-12-18T15:28:00Z">
        <w:r w:rsidRPr="00C35E28" w:rsidDel="00C35E28">
          <w:rPr>
            <w:rPrChange w:id="278" w:author="Kensaku Kawamoto" w:date="2013-12-18T15:28:00Z">
              <w:rPr>
                <w:rStyle w:val="Hyperlink"/>
                <w:rFonts w:ascii="Times New Roman" w:hAnsi="Times New Roman"/>
              </w:rPr>
            </w:rPrChange>
          </w:rPr>
          <w:delText>2.7</w:delText>
        </w:r>
        <w:r w:rsidDel="00C35E28">
          <w:rPr>
            <w:rFonts w:asciiTheme="minorHAnsi" w:eastAsiaTheme="minorEastAsia" w:hAnsiTheme="minorHAnsi" w:cstheme="minorBidi"/>
            <w:bCs w:val="0"/>
            <w:smallCaps w:val="0"/>
            <w:color w:val="auto"/>
            <w:kern w:val="0"/>
            <w:sz w:val="22"/>
            <w:szCs w:val="22"/>
            <w:lang w:eastAsia="en-US"/>
          </w:rPr>
          <w:tab/>
        </w:r>
        <w:r w:rsidRPr="00C35E28" w:rsidDel="00C35E28">
          <w:rPr>
            <w:rPrChange w:id="279" w:author="Kensaku Kawamoto" w:date="2013-12-18T15:28:00Z">
              <w:rPr>
                <w:rStyle w:val="Hyperlink"/>
                <w:rFonts w:ascii="Times New Roman" w:hAnsi="Times New Roman"/>
              </w:rPr>
            </w:rPrChange>
          </w:rPr>
          <w:delText>Example Implementation</w:delText>
        </w:r>
        <w:r w:rsidDel="00C35E28">
          <w:rPr>
            <w:webHidden/>
          </w:rPr>
          <w:tab/>
        </w:r>
        <w:r w:rsidR="0022358E" w:rsidDel="00C35E28">
          <w:rPr>
            <w:webHidden/>
          </w:rPr>
          <w:delText>46</w:delText>
        </w:r>
      </w:del>
    </w:p>
    <w:p w:rsidR="00F010D7" w:rsidDel="00C35E28" w:rsidRDefault="00F010D7">
      <w:pPr>
        <w:pStyle w:val="TOC3"/>
        <w:rPr>
          <w:del w:id="280" w:author="Kensaku Kawamoto" w:date="2013-12-18T15:28:00Z"/>
          <w:rFonts w:asciiTheme="minorHAnsi" w:eastAsiaTheme="minorEastAsia" w:hAnsiTheme="minorHAnsi" w:cstheme="minorBidi"/>
          <w:bCs w:val="0"/>
          <w:iCs w:val="0"/>
          <w:smallCaps w:val="0"/>
          <w:color w:val="auto"/>
          <w:kern w:val="0"/>
          <w:sz w:val="22"/>
          <w:szCs w:val="22"/>
          <w:lang w:eastAsia="en-US"/>
        </w:rPr>
      </w:pPr>
      <w:del w:id="281" w:author="Kensaku Kawamoto" w:date="2013-12-18T15:28:00Z">
        <w:r w:rsidRPr="00C35E28" w:rsidDel="00C35E28">
          <w:rPr>
            <w:rPrChange w:id="282" w:author="Kensaku Kawamoto" w:date="2013-12-18T15:28:00Z">
              <w:rPr>
                <w:rStyle w:val="Hyperlink"/>
                <w:rFonts w:ascii="Times New Roman" w:hAnsi="Times New Roman"/>
              </w:rPr>
            </w:rPrChange>
          </w:rPr>
          <w:delText>2.7.1</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83" w:author="Kensaku Kawamoto" w:date="2013-12-18T15:28:00Z">
              <w:rPr>
                <w:rStyle w:val="Hyperlink"/>
                <w:rFonts w:ascii="Times New Roman" w:hAnsi="Times New Roman"/>
              </w:rPr>
            </w:rPrChange>
          </w:rPr>
          <w:delText>Sample Client Request</w:delText>
        </w:r>
        <w:r w:rsidDel="00C35E28">
          <w:rPr>
            <w:webHidden/>
          </w:rPr>
          <w:tab/>
        </w:r>
        <w:r w:rsidR="0022358E" w:rsidDel="00C35E28">
          <w:rPr>
            <w:webHidden/>
          </w:rPr>
          <w:delText>46</w:delText>
        </w:r>
      </w:del>
    </w:p>
    <w:p w:rsidR="00F010D7" w:rsidDel="00C35E28" w:rsidRDefault="00F010D7">
      <w:pPr>
        <w:pStyle w:val="TOC3"/>
        <w:rPr>
          <w:del w:id="284" w:author="Kensaku Kawamoto" w:date="2013-12-18T15:28:00Z"/>
          <w:rFonts w:asciiTheme="minorHAnsi" w:eastAsiaTheme="minorEastAsia" w:hAnsiTheme="minorHAnsi" w:cstheme="minorBidi"/>
          <w:bCs w:val="0"/>
          <w:iCs w:val="0"/>
          <w:smallCaps w:val="0"/>
          <w:color w:val="auto"/>
          <w:kern w:val="0"/>
          <w:sz w:val="22"/>
          <w:szCs w:val="22"/>
          <w:lang w:eastAsia="en-US"/>
        </w:rPr>
      </w:pPr>
      <w:del w:id="285" w:author="Kensaku Kawamoto" w:date="2013-12-18T15:28:00Z">
        <w:r w:rsidRPr="00C35E28" w:rsidDel="00C35E28">
          <w:rPr>
            <w:rPrChange w:id="286" w:author="Kensaku Kawamoto" w:date="2013-12-18T15:28:00Z">
              <w:rPr>
                <w:rStyle w:val="Hyperlink"/>
                <w:rFonts w:ascii="Times New Roman" w:hAnsi="Times New Roman"/>
              </w:rPr>
            </w:rPrChange>
          </w:rPr>
          <w:delText>2.7.2</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87" w:author="Kensaku Kawamoto" w:date="2013-12-18T15:28:00Z">
              <w:rPr>
                <w:rStyle w:val="Hyperlink"/>
                <w:rFonts w:ascii="Times New Roman" w:hAnsi="Times New Roman"/>
              </w:rPr>
            </w:rPrChange>
          </w:rPr>
          <w:delText>Receiving the Request</w:delText>
        </w:r>
        <w:r w:rsidDel="00C35E28">
          <w:rPr>
            <w:webHidden/>
          </w:rPr>
          <w:tab/>
        </w:r>
        <w:r w:rsidR="0022358E" w:rsidDel="00C35E28">
          <w:rPr>
            <w:webHidden/>
          </w:rPr>
          <w:delText>47</w:delText>
        </w:r>
      </w:del>
    </w:p>
    <w:p w:rsidR="00F010D7" w:rsidDel="00C35E28" w:rsidRDefault="00F010D7">
      <w:pPr>
        <w:pStyle w:val="TOC3"/>
        <w:rPr>
          <w:del w:id="288" w:author="Kensaku Kawamoto" w:date="2013-12-18T15:28:00Z"/>
          <w:rFonts w:asciiTheme="minorHAnsi" w:eastAsiaTheme="minorEastAsia" w:hAnsiTheme="minorHAnsi" w:cstheme="minorBidi"/>
          <w:bCs w:val="0"/>
          <w:iCs w:val="0"/>
          <w:smallCaps w:val="0"/>
          <w:color w:val="auto"/>
          <w:kern w:val="0"/>
          <w:sz w:val="22"/>
          <w:szCs w:val="22"/>
          <w:lang w:eastAsia="en-US"/>
        </w:rPr>
      </w:pPr>
      <w:del w:id="289" w:author="Kensaku Kawamoto" w:date="2013-12-18T15:28:00Z">
        <w:r w:rsidRPr="00C35E28" w:rsidDel="00C35E28">
          <w:rPr>
            <w:rPrChange w:id="290" w:author="Kensaku Kawamoto" w:date="2013-12-18T15:28:00Z">
              <w:rPr>
                <w:rStyle w:val="Hyperlink"/>
                <w:rFonts w:ascii="Times New Roman" w:hAnsi="Times New Roman"/>
              </w:rPr>
            </w:rPrChange>
          </w:rPr>
          <w:delText>2.7.3</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91" w:author="Kensaku Kawamoto" w:date="2013-12-18T15:28:00Z">
              <w:rPr>
                <w:rStyle w:val="Hyperlink"/>
                <w:rFonts w:ascii="Times New Roman" w:hAnsi="Times New Roman"/>
              </w:rPr>
            </w:rPrChange>
          </w:rPr>
          <w:delText>Returning the Response</w:delText>
        </w:r>
        <w:r w:rsidDel="00C35E28">
          <w:rPr>
            <w:webHidden/>
          </w:rPr>
          <w:tab/>
        </w:r>
        <w:r w:rsidR="0022358E" w:rsidDel="00C35E28">
          <w:rPr>
            <w:webHidden/>
          </w:rPr>
          <w:delText>48</w:delText>
        </w:r>
      </w:del>
    </w:p>
    <w:p w:rsidR="00F010D7" w:rsidDel="00C35E28" w:rsidRDefault="00F010D7">
      <w:pPr>
        <w:pStyle w:val="TOC3"/>
        <w:rPr>
          <w:del w:id="292" w:author="Kensaku Kawamoto" w:date="2013-12-18T15:28:00Z"/>
          <w:rFonts w:asciiTheme="minorHAnsi" w:eastAsiaTheme="minorEastAsia" w:hAnsiTheme="minorHAnsi" w:cstheme="minorBidi"/>
          <w:bCs w:val="0"/>
          <w:iCs w:val="0"/>
          <w:smallCaps w:val="0"/>
          <w:color w:val="auto"/>
          <w:kern w:val="0"/>
          <w:sz w:val="22"/>
          <w:szCs w:val="22"/>
          <w:lang w:eastAsia="en-US"/>
        </w:rPr>
      </w:pPr>
      <w:del w:id="293" w:author="Kensaku Kawamoto" w:date="2013-12-18T15:28:00Z">
        <w:r w:rsidRPr="00C35E28" w:rsidDel="00C35E28">
          <w:rPr>
            <w:rPrChange w:id="294" w:author="Kensaku Kawamoto" w:date="2013-12-18T15:28:00Z">
              <w:rPr>
                <w:rStyle w:val="Hyperlink"/>
                <w:rFonts w:ascii="Times New Roman" w:hAnsi="Times New Roman"/>
              </w:rPr>
            </w:rPrChange>
          </w:rPr>
          <w:delText>2.7.4</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95" w:author="Kensaku Kawamoto" w:date="2013-12-18T15:28:00Z">
              <w:rPr>
                <w:rStyle w:val="Hyperlink"/>
                <w:rFonts w:ascii="Times New Roman" w:hAnsi="Times New Roman"/>
              </w:rPr>
            </w:rPrChange>
          </w:rPr>
          <w:delText>Processing the Response</w:delText>
        </w:r>
        <w:r w:rsidDel="00C35E28">
          <w:rPr>
            <w:webHidden/>
          </w:rPr>
          <w:tab/>
        </w:r>
        <w:r w:rsidR="0022358E" w:rsidDel="00C35E28">
          <w:rPr>
            <w:webHidden/>
          </w:rPr>
          <w:delText>49</w:delText>
        </w:r>
      </w:del>
    </w:p>
    <w:p w:rsidR="00F010D7" w:rsidDel="00C35E28" w:rsidRDefault="00F010D7">
      <w:pPr>
        <w:pStyle w:val="TOC3"/>
        <w:rPr>
          <w:del w:id="296" w:author="Kensaku Kawamoto" w:date="2013-12-18T15:28:00Z"/>
          <w:rFonts w:asciiTheme="minorHAnsi" w:eastAsiaTheme="minorEastAsia" w:hAnsiTheme="minorHAnsi" w:cstheme="minorBidi"/>
          <w:bCs w:val="0"/>
          <w:iCs w:val="0"/>
          <w:smallCaps w:val="0"/>
          <w:color w:val="auto"/>
          <w:kern w:val="0"/>
          <w:sz w:val="22"/>
          <w:szCs w:val="22"/>
          <w:lang w:eastAsia="en-US"/>
        </w:rPr>
      </w:pPr>
      <w:del w:id="297" w:author="Kensaku Kawamoto" w:date="2013-12-18T15:28:00Z">
        <w:r w:rsidRPr="00C35E28" w:rsidDel="00C35E28">
          <w:rPr>
            <w:rPrChange w:id="298" w:author="Kensaku Kawamoto" w:date="2013-12-18T15:28:00Z">
              <w:rPr>
                <w:rStyle w:val="Hyperlink"/>
                <w:rFonts w:ascii="Times New Roman" w:hAnsi="Times New Roman"/>
              </w:rPr>
            </w:rPrChange>
          </w:rPr>
          <w:delText>2.7.5</w:delText>
        </w:r>
        <w:r w:rsidDel="00C35E28">
          <w:rPr>
            <w:rFonts w:asciiTheme="minorHAnsi" w:eastAsiaTheme="minorEastAsia" w:hAnsiTheme="minorHAnsi" w:cstheme="minorBidi"/>
            <w:bCs w:val="0"/>
            <w:iCs w:val="0"/>
            <w:smallCaps w:val="0"/>
            <w:color w:val="auto"/>
            <w:kern w:val="0"/>
            <w:sz w:val="22"/>
            <w:szCs w:val="22"/>
            <w:lang w:eastAsia="en-US"/>
          </w:rPr>
          <w:tab/>
        </w:r>
        <w:r w:rsidRPr="00C35E28" w:rsidDel="00C35E28">
          <w:rPr>
            <w:rPrChange w:id="299" w:author="Kensaku Kawamoto" w:date="2013-12-18T15:28:00Z">
              <w:rPr>
                <w:rStyle w:val="Hyperlink"/>
                <w:rFonts w:ascii="Times New Roman" w:hAnsi="Times New Roman"/>
              </w:rPr>
            </w:rPrChange>
          </w:rPr>
          <w:delText>Exception Handling</w:delText>
        </w:r>
        <w:r w:rsidDel="00C35E28">
          <w:rPr>
            <w:webHidden/>
          </w:rPr>
          <w:tab/>
        </w:r>
        <w:r w:rsidR="0022358E" w:rsidDel="00C35E28">
          <w:rPr>
            <w:webHidden/>
          </w:rPr>
          <w:delText>49</w:delText>
        </w:r>
      </w:del>
    </w:p>
    <w:p w:rsidR="00F010D7" w:rsidDel="00C35E28" w:rsidRDefault="00F010D7">
      <w:pPr>
        <w:pStyle w:val="TOC1"/>
        <w:rPr>
          <w:del w:id="300" w:author="Kensaku Kawamoto" w:date="2013-12-18T15:28:00Z"/>
          <w:rFonts w:asciiTheme="minorHAnsi" w:eastAsiaTheme="minorEastAsia" w:hAnsiTheme="minorHAnsi" w:cstheme="minorBidi"/>
          <w:b w:val="0"/>
          <w:bCs w:val="0"/>
          <w:smallCaps w:val="0"/>
          <w:color w:val="auto"/>
          <w:kern w:val="0"/>
          <w:sz w:val="22"/>
          <w:szCs w:val="22"/>
          <w:lang w:eastAsia="en-US"/>
        </w:rPr>
      </w:pPr>
      <w:del w:id="301" w:author="Kensaku Kawamoto" w:date="2013-12-18T15:28:00Z">
        <w:r w:rsidRPr="00C35E28" w:rsidDel="00C35E28">
          <w:rPr>
            <w:rPrChange w:id="302" w:author="Kensaku Kawamoto" w:date="2013-12-18T15:28:00Z">
              <w:rPr>
                <w:rStyle w:val="Hyperlink"/>
                <w:rFonts w:ascii="Times New Roman" w:hAnsi="Times New Roman"/>
              </w:rPr>
            </w:rPrChange>
          </w:rPr>
          <w:delText>3.0</w:delText>
        </w:r>
        <w:r w:rsidDel="00C35E28">
          <w:rPr>
            <w:rFonts w:asciiTheme="minorHAnsi" w:eastAsiaTheme="minorEastAsia" w:hAnsiTheme="minorHAnsi" w:cstheme="minorBidi"/>
            <w:b w:val="0"/>
            <w:bCs w:val="0"/>
            <w:smallCaps w:val="0"/>
            <w:color w:val="auto"/>
            <w:kern w:val="0"/>
            <w:sz w:val="22"/>
            <w:szCs w:val="22"/>
            <w:lang w:eastAsia="en-US"/>
          </w:rPr>
          <w:tab/>
        </w:r>
        <w:r w:rsidRPr="00C35E28" w:rsidDel="00C35E28">
          <w:rPr>
            <w:rPrChange w:id="303" w:author="Kensaku Kawamoto" w:date="2013-12-18T15:28:00Z">
              <w:rPr>
                <w:rStyle w:val="Hyperlink"/>
                <w:rFonts w:ascii="Times New Roman" w:hAnsi="Times New Roman"/>
              </w:rPr>
            </w:rPrChange>
          </w:rPr>
          <w:delText>Appendices</w:delText>
        </w:r>
        <w:r w:rsidDel="00C35E28">
          <w:rPr>
            <w:webHidden/>
          </w:rPr>
          <w:tab/>
        </w:r>
        <w:r w:rsidR="0022358E" w:rsidDel="00C35E28">
          <w:rPr>
            <w:webHidden/>
          </w:rPr>
          <w:delText>51</w:delText>
        </w:r>
      </w:del>
    </w:p>
    <w:p w:rsidR="00F010D7" w:rsidDel="00C35E28" w:rsidRDefault="00F010D7">
      <w:pPr>
        <w:pStyle w:val="TOC2"/>
        <w:rPr>
          <w:del w:id="304" w:author="Kensaku Kawamoto" w:date="2013-12-18T15:28:00Z"/>
          <w:rFonts w:asciiTheme="minorHAnsi" w:eastAsiaTheme="minorEastAsia" w:hAnsiTheme="minorHAnsi" w:cstheme="minorBidi"/>
          <w:bCs w:val="0"/>
          <w:smallCaps w:val="0"/>
          <w:color w:val="auto"/>
          <w:kern w:val="0"/>
          <w:sz w:val="22"/>
          <w:szCs w:val="22"/>
          <w:lang w:eastAsia="en-US"/>
        </w:rPr>
      </w:pPr>
      <w:del w:id="305" w:author="Kensaku Kawamoto" w:date="2013-12-18T15:28:00Z">
        <w:r w:rsidRPr="00C35E28" w:rsidDel="00C35E28">
          <w:rPr>
            <w:rPrChange w:id="306" w:author="Kensaku Kawamoto" w:date="2013-12-18T15:28:00Z">
              <w:rPr>
                <w:rStyle w:val="Hyperlink"/>
                <w:rFonts w:ascii="Times New Roman" w:hAnsi="Times New Roman"/>
              </w:rPr>
            </w:rPrChange>
          </w:rPr>
          <w:delText>Appendix A: Acronyms</w:delText>
        </w:r>
        <w:r w:rsidDel="00C35E28">
          <w:rPr>
            <w:webHidden/>
          </w:rPr>
          <w:tab/>
        </w:r>
        <w:r w:rsidR="0022358E" w:rsidDel="00C35E28">
          <w:rPr>
            <w:webHidden/>
          </w:rPr>
          <w:delText>51</w:delText>
        </w:r>
      </w:del>
    </w:p>
    <w:p w:rsidR="00F010D7" w:rsidDel="00C35E28" w:rsidRDefault="00F010D7">
      <w:pPr>
        <w:pStyle w:val="TOC2"/>
        <w:rPr>
          <w:del w:id="307" w:author="Kensaku Kawamoto" w:date="2013-12-18T15:28:00Z"/>
          <w:rFonts w:asciiTheme="minorHAnsi" w:eastAsiaTheme="minorEastAsia" w:hAnsiTheme="minorHAnsi" w:cstheme="minorBidi"/>
          <w:bCs w:val="0"/>
          <w:smallCaps w:val="0"/>
          <w:color w:val="auto"/>
          <w:kern w:val="0"/>
          <w:sz w:val="22"/>
          <w:szCs w:val="22"/>
          <w:lang w:eastAsia="en-US"/>
        </w:rPr>
      </w:pPr>
      <w:del w:id="308" w:author="Kensaku Kawamoto" w:date="2013-12-18T15:28:00Z">
        <w:r w:rsidRPr="00C35E28" w:rsidDel="00C35E28">
          <w:rPr>
            <w:rPrChange w:id="309" w:author="Kensaku Kawamoto" w:date="2013-12-18T15:28:00Z">
              <w:rPr>
                <w:rStyle w:val="Hyperlink"/>
                <w:rFonts w:ascii="Times New Roman" w:hAnsi="Times New Roman"/>
              </w:rPr>
            </w:rPrChange>
          </w:rPr>
          <w:delText>Appendix B: Glossary of Terms</w:delText>
        </w:r>
        <w:r w:rsidDel="00C35E28">
          <w:rPr>
            <w:webHidden/>
          </w:rPr>
          <w:tab/>
        </w:r>
        <w:r w:rsidR="0022358E" w:rsidDel="00C35E28">
          <w:rPr>
            <w:webHidden/>
          </w:rPr>
          <w:delText>53</w:delText>
        </w:r>
      </w:del>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310" w:name="_Toc354434539"/>
      <w:bookmarkStart w:id="311" w:name="_Toc347777576"/>
      <w:bookmarkStart w:id="312" w:name="_Toc354582628"/>
      <w:r w:rsidRPr="00A878ED">
        <w:rPr>
          <w:rFonts w:ascii="Times New Roman" w:hAnsi="Times New Roman"/>
        </w:rPr>
        <w:br w:type="page"/>
      </w:r>
      <w:bookmarkStart w:id="313" w:name="_Ref363576793"/>
      <w:bookmarkStart w:id="314" w:name="_Toc375143865"/>
      <w:r w:rsidR="000F6CA3" w:rsidRPr="00A878ED">
        <w:rPr>
          <w:rFonts w:ascii="Times New Roman" w:hAnsi="Times New Roman"/>
        </w:rPr>
        <w:t>Introduction</w:t>
      </w:r>
      <w:bookmarkEnd w:id="310"/>
      <w:bookmarkEnd w:id="311"/>
      <w:bookmarkEnd w:id="312"/>
      <w:bookmarkEnd w:id="313"/>
      <w:bookmarkEnd w:id="314"/>
    </w:p>
    <w:p w:rsidR="00D842F0" w:rsidRPr="00A878ED" w:rsidRDefault="00D842F0" w:rsidP="000F6CA3">
      <w:pPr>
        <w:rPr>
          <w:color w:val="000000"/>
        </w:rPr>
      </w:pPr>
      <w:bookmarkStart w:id="315"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316" w:name="_Ref365626719"/>
      <w:bookmarkStart w:id="317" w:name="_Toc375143866"/>
      <w:r>
        <w:rPr>
          <w:rFonts w:ascii="Times New Roman" w:hAnsi="Times New Roman"/>
        </w:rPr>
        <w:t>S&amp;I Framework HeD Initiative</w:t>
      </w:r>
      <w:bookmarkEnd w:id="316"/>
      <w:bookmarkEnd w:id="317"/>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ins w:id="318" w:author="Kensaku Kawamoto" w:date="2013-12-18T15:28:00Z">
        <w:r w:rsidR="00C35E28" w:rsidRPr="00C35E28">
          <w:rPr>
            <w:b/>
            <w:lang w:bidi="en-US"/>
            <w:rPrChange w:id="319" w:author="Kensaku Kawamoto" w:date="2013-12-18T15:28:00Z">
              <w:rPr>
                <w:b/>
                <w:caps/>
                <w:color w:val="0070C0"/>
                <w:lang w:bidi="en-US"/>
              </w:rPr>
            </w:rPrChange>
          </w:rPr>
          <w:t>Table 1</w:t>
        </w:r>
      </w:ins>
      <w:del w:id="320" w:author="Kensaku Kawamoto" w:date="2013-12-18T15:28:00Z">
        <w:r w:rsidR="0069117A" w:rsidRPr="0069117A" w:rsidDel="00C35E28">
          <w:rPr>
            <w:b/>
            <w:lang w:bidi="en-US"/>
          </w:rPr>
          <w:delText>Table 1</w:delText>
        </w:r>
      </w:del>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321"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1</w:t>
      </w:r>
      <w:r w:rsidRPr="00E52EE6">
        <w:rPr>
          <w:b w:val="0"/>
          <w:caps w:val="0"/>
          <w:color w:val="0070C0"/>
          <w:lang w:bidi="en-US"/>
        </w:rPr>
        <w:fldChar w:fldCharType="end"/>
      </w:r>
      <w:bookmarkEnd w:id="321"/>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B1642F"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B1642F"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B1642F"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C35E28">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B1642F"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22" w:name="_Toc375143867"/>
      <w:r w:rsidRPr="00A878ED">
        <w:rPr>
          <w:rFonts w:ascii="Times New Roman" w:hAnsi="Times New Roman"/>
        </w:rPr>
        <w:t>Purpose</w:t>
      </w:r>
      <w:bookmarkEnd w:id="322"/>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ins w:id="323" w:author="Kensaku Kawamoto" w:date="2013-12-18T15:28:00Z">
        <w:r w:rsidR="00C35E28" w:rsidRPr="00C35E28">
          <w:rPr>
            <w:b/>
            <w:rPrChange w:id="324" w:author="Kensaku Kawamoto" w:date="2013-12-18T15:28:00Z">
              <w:rPr>
                <w:b/>
                <w:caps/>
                <w:color w:val="0070C0"/>
                <w:lang w:bidi="en-US"/>
              </w:rPr>
            </w:rPrChange>
          </w:rPr>
          <w:t>Table 2</w:t>
        </w:r>
      </w:ins>
      <w:del w:id="325" w:author="Kensaku Kawamoto" w:date="2013-12-18T15:28:00Z">
        <w:r w:rsidR="0069117A" w:rsidRPr="0069117A" w:rsidDel="00C35E28">
          <w:rPr>
            <w:b/>
          </w:rPr>
          <w:delText>Table 2</w:delText>
        </w:r>
      </w:del>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326" w:name="_Ref363577124"/>
      <w:r w:rsidR="005B7437" w:rsidRPr="00E52EE6">
        <w:rPr>
          <w:b w:val="0"/>
          <w:caps w:val="0"/>
          <w:color w:val="0070C0"/>
          <w:lang w:bidi="en-US"/>
        </w:rPr>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C35E28">
        <w:rPr>
          <w:b w:val="0"/>
          <w:caps w:val="0"/>
          <w:noProof/>
          <w:color w:val="0070C0"/>
          <w:lang w:bidi="en-US"/>
        </w:rPr>
        <w:t>2</w:t>
      </w:r>
      <w:r w:rsidR="005B7437" w:rsidRPr="00E52EE6">
        <w:rPr>
          <w:b w:val="0"/>
          <w:caps w:val="0"/>
          <w:color w:val="0070C0"/>
          <w:lang w:bidi="en-US"/>
        </w:rPr>
        <w:fldChar w:fldCharType="end"/>
      </w:r>
      <w:bookmarkEnd w:id="326"/>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C35E28">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r w:rsidRPr="00A878ED">
        <w:rPr>
          <w:lang w:bidi="en-US"/>
        </w:rPr>
        <w:t xml:space="preserve">th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C35E28">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ins w:id="327" w:author="Kensaku Kawamoto" w:date="2013-12-18T15:28:00Z">
        <w:r w:rsidR="00C35E28" w:rsidRPr="00C35E28">
          <w:rPr>
            <w:b/>
            <w:lang w:bidi="en-US"/>
            <w:rPrChange w:id="328" w:author="Kensaku Kawamoto" w:date="2013-12-18T15:28:00Z">
              <w:rPr>
                <w:b/>
                <w:caps/>
                <w:color w:val="0070C0"/>
                <w:lang w:bidi="en-US"/>
              </w:rPr>
            </w:rPrChange>
          </w:rPr>
          <w:t>Figure 1</w:t>
        </w:r>
      </w:ins>
      <w:del w:id="329" w:author="Kensaku Kawamoto" w:date="2013-12-18T15:28:00Z">
        <w:r w:rsidR="0069117A" w:rsidRPr="0069117A" w:rsidDel="00C35E28">
          <w:rPr>
            <w:b/>
            <w:lang w:bidi="en-US"/>
          </w:rPr>
          <w:delText>Figure 1</w:delText>
        </w:r>
      </w:del>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C35E28">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mc:AlternateContent>
          <mc:Choice Requires="wps">
            <w:drawing>
              <wp:anchor distT="0" distB="0" distL="114300" distR="114300" simplePos="0" relativeHeight="251657728" behindDoc="0" locked="0" layoutInCell="1" allowOverlap="1" wp14:anchorId="6AD90C35" wp14:editId="23B62D8A">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1EFDCA59" wp14:editId="09486930">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330"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1</w:t>
      </w:r>
      <w:r w:rsidRPr="0072497A">
        <w:rPr>
          <w:b w:val="0"/>
          <w:caps w:val="0"/>
          <w:color w:val="0070C0"/>
          <w:lang w:bidi="en-US"/>
        </w:rPr>
        <w:fldChar w:fldCharType="end"/>
      </w:r>
      <w:bookmarkEnd w:id="330"/>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31" w:name="_Toc354582630"/>
      <w:bookmarkStart w:id="332" w:name="_Toc375143868"/>
      <w:bookmarkEnd w:id="315"/>
      <w:r w:rsidRPr="00A878ED">
        <w:rPr>
          <w:rFonts w:ascii="Times New Roman" w:hAnsi="Times New Roman"/>
        </w:rPr>
        <w:t>Approach</w:t>
      </w:r>
      <w:bookmarkEnd w:id="331"/>
      <w:bookmarkEnd w:id="332"/>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333" w:name="_Toc365627509"/>
      <w:bookmarkStart w:id="334" w:name="_Toc365627556"/>
      <w:bookmarkStart w:id="335" w:name="_Toc365628756"/>
      <w:bookmarkStart w:id="336" w:name="_Toc365628802"/>
      <w:bookmarkStart w:id="337" w:name="_Toc365628848"/>
      <w:bookmarkStart w:id="338" w:name="_Toc365628894"/>
      <w:bookmarkStart w:id="339" w:name="_Toc365628941"/>
      <w:bookmarkStart w:id="340" w:name="_Toc365628987"/>
      <w:bookmarkStart w:id="341" w:name="_Toc365629595"/>
      <w:bookmarkStart w:id="342" w:name="_Toc365629641"/>
      <w:bookmarkStart w:id="343" w:name="_Toc365629688"/>
      <w:bookmarkStart w:id="344" w:name="_Toc365631400"/>
      <w:bookmarkStart w:id="345" w:name="_Toc365631446"/>
      <w:bookmarkStart w:id="346" w:name="_Toc365647754"/>
      <w:bookmarkStart w:id="347" w:name="_Toc365627510"/>
      <w:bookmarkStart w:id="348" w:name="_Toc365627557"/>
      <w:bookmarkStart w:id="349" w:name="_Toc365628757"/>
      <w:bookmarkStart w:id="350" w:name="_Toc365628803"/>
      <w:bookmarkStart w:id="351" w:name="_Toc365628849"/>
      <w:bookmarkStart w:id="352" w:name="_Toc365628895"/>
      <w:bookmarkStart w:id="353" w:name="_Toc365628942"/>
      <w:bookmarkStart w:id="354" w:name="_Toc365628988"/>
      <w:bookmarkStart w:id="355" w:name="_Toc365629596"/>
      <w:bookmarkStart w:id="356" w:name="_Toc365629642"/>
      <w:bookmarkStart w:id="357" w:name="_Toc365629689"/>
      <w:bookmarkStart w:id="358" w:name="_Toc365631401"/>
      <w:bookmarkStart w:id="359" w:name="_Toc365631447"/>
      <w:bookmarkStart w:id="360" w:name="_Toc365647755"/>
      <w:bookmarkStart w:id="361" w:name="_Toc365627511"/>
      <w:bookmarkStart w:id="362" w:name="_Toc365627558"/>
      <w:bookmarkStart w:id="363" w:name="_Toc365628758"/>
      <w:bookmarkStart w:id="364" w:name="_Toc365628804"/>
      <w:bookmarkStart w:id="365" w:name="_Toc365628850"/>
      <w:bookmarkStart w:id="366" w:name="_Toc365628896"/>
      <w:bookmarkStart w:id="367" w:name="_Toc365628943"/>
      <w:bookmarkStart w:id="368" w:name="_Toc365628989"/>
      <w:bookmarkStart w:id="369" w:name="_Toc365629597"/>
      <w:bookmarkStart w:id="370" w:name="_Toc365629643"/>
      <w:bookmarkStart w:id="371" w:name="_Toc365629690"/>
      <w:bookmarkStart w:id="372" w:name="_Toc365631402"/>
      <w:bookmarkStart w:id="373" w:name="_Toc365631448"/>
      <w:bookmarkStart w:id="374" w:name="_Toc365647756"/>
      <w:bookmarkStart w:id="375" w:name="_Ref363623034"/>
      <w:bookmarkStart w:id="376" w:name="_Toc375143869"/>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375"/>
      <w:r w:rsidR="002E786E">
        <w:rPr>
          <w:rFonts w:ascii="Times New Roman" w:hAnsi="Times New Roman"/>
        </w:rPr>
        <w:t>W</w:t>
      </w:r>
      <w:r w:rsidR="002E786E" w:rsidRPr="00A878ED">
        <w:rPr>
          <w:rFonts w:ascii="Times New Roman" w:hAnsi="Times New Roman"/>
        </w:rPr>
        <w:t>orks</w:t>
      </w:r>
      <w:bookmarkEnd w:id="376"/>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ins w:id="377" w:author="Kensaku Kawamoto" w:date="2013-12-18T15:28:00Z">
        <w:r w:rsidR="00C35E28" w:rsidRPr="00C35E28">
          <w:rPr>
            <w:b/>
            <w:rPrChange w:id="378" w:author="Kensaku Kawamoto" w:date="2013-12-18T15:28:00Z">
              <w:rPr>
                <w:b/>
                <w:caps/>
                <w:color w:val="0070C0"/>
                <w:lang w:bidi="en-US"/>
              </w:rPr>
            </w:rPrChange>
          </w:rPr>
          <w:t>Figure 2</w:t>
        </w:r>
      </w:ins>
      <w:del w:id="379" w:author="Kensaku Kawamoto" w:date="2013-12-18T15:28:00Z">
        <w:r w:rsidR="0069117A" w:rsidRPr="0069117A" w:rsidDel="00C35E28">
          <w:rPr>
            <w:b/>
          </w:rPr>
          <w:delText>Figure 2</w:delText>
        </w:r>
      </w:del>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349.35pt" o:ole="">
            <v:imagedata r:id="rId22" o:title=""/>
          </v:shape>
          <o:OLEObject Type="Embed" ProgID="Visio.Drawing.11" ShapeID="_x0000_i1025" DrawAspect="Content" ObjectID="_1448962219" r:id="rId23"/>
        </w:object>
      </w:r>
    </w:p>
    <w:p w:rsidR="00B515AA" w:rsidRPr="0072497A" w:rsidRDefault="00CD5D49" w:rsidP="0072497A">
      <w:pPr>
        <w:pStyle w:val="Caption"/>
        <w:rPr>
          <w:b w:val="0"/>
          <w:caps w:val="0"/>
          <w:color w:val="0070C0"/>
          <w:lang w:bidi="en-US"/>
        </w:rPr>
      </w:pPr>
      <w:bookmarkStart w:id="380"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2</w:t>
      </w:r>
      <w:r w:rsidRPr="0072497A">
        <w:rPr>
          <w:b w:val="0"/>
          <w:caps w:val="0"/>
          <w:color w:val="0070C0"/>
          <w:lang w:bidi="en-US"/>
        </w:rPr>
        <w:fldChar w:fldCharType="end"/>
      </w:r>
      <w:bookmarkEnd w:id="380"/>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Between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381" w:name="_Toc375143870"/>
      <w:r>
        <w:rPr>
          <w:rFonts w:ascii="Times New Roman" w:hAnsi="Times New Roman"/>
        </w:rPr>
        <w:t xml:space="preserve">Other </w:t>
      </w:r>
      <w:r w:rsidR="00D20289">
        <w:rPr>
          <w:rFonts w:ascii="Times New Roman" w:hAnsi="Times New Roman"/>
        </w:rPr>
        <w:t xml:space="preserve">Relevant </w:t>
      </w:r>
      <w:r>
        <w:rPr>
          <w:rFonts w:ascii="Times New Roman" w:hAnsi="Times New Roman"/>
        </w:rPr>
        <w:t>Services</w:t>
      </w:r>
      <w:bookmarkEnd w:id="381"/>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ins w:id="382" w:author="Kensaku Kawamoto" w:date="2013-12-18T15:28:00Z">
        <w:r w:rsidR="00C35E28" w:rsidRPr="00C35E28">
          <w:rPr>
            <w:b/>
            <w:lang w:eastAsia="de-DE"/>
            <w:rPrChange w:id="383" w:author="Kensaku Kawamoto" w:date="2013-12-18T15:28:00Z">
              <w:rPr>
                <w:b/>
                <w:caps/>
                <w:color w:val="0070C0"/>
                <w:lang w:bidi="en-US"/>
              </w:rPr>
            </w:rPrChange>
          </w:rPr>
          <w:t>Table 3</w:t>
        </w:r>
      </w:ins>
      <w:del w:id="384" w:author="Kensaku Kawamoto" w:date="2013-12-18T15:28:00Z">
        <w:r w:rsidR="0069117A" w:rsidRPr="0069117A" w:rsidDel="00C35E28">
          <w:rPr>
            <w:b/>
            <w:lang w:eastAsia="de-DE"/>
          </w:rPr>
          <w:delText>Table 3</w:delText>
        </w:r>
      </w:del>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385" w:name="_Ref365609073"/>
    </w:p>
    <w:p w:rsidR="002E786E" w:rsidRPr="00A878ED" w:rsidRDefault="002E786E" w:rsidP="002E786E">
      <w:pPr>
        <w:pStyle w:val="Caption"/>
        <w:rPr>
          <w:rFonts w:ascii="Times New Roman" w:hAnsi="Times New Roman"/>
          <w:sz w:val="24"/>
          <w:lang w:bidi="en-US"/>
        </w:rPr>
      </w:pPr>
      <w:bookmarkStart w:id="386" w:name="_Ref36562755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3</w:t>
      </w:r>
      <w:r w:rsidRPr="00E52EE6">
        <w:rPr>
          <w:b w:val="0"/>
          <w:caps w:val="0"/>
          <w:color w:val="0070C0"/>
          <w:lang w:bidi="en-US"/>
        </w:rPr>
        <w:fldChar w:fldCharType="end"/>
      </w:r>
      <w:bookmarkEnd w:id="385"/>
      <w:bookmarkEnd w:id="386"/>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387" w:name="_Toc375143871"/>
      <w:r w:rsidR="002744EE" w:rsidRPr="00A878ED">
        <w:rPr>
          <w:rFonts w:ascii="Times New Roman" w:hAnsi="Times New Roman"/>
        </w:rPr>
        <w:t>Technical Solution plan</w:t>
      </w:r>
      <w:bookmarkEnd w:id="387"/>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388" w:name="_Toc363584286"/>
      <w:bookmarkStart w:id="389" w:name="_Toc363585987"/>
      <w:bookmarkStart w:id="390" w:name="_Toc363586498"/>
      <w:bookmarkStart w:id="391" w:name="_Toc363642363"/>
      <w:bookmarkStart w:id="392" w:name="_Toc363646230"/>
      <w:bookmarkStart w:id="393" w:name="_Toc363646342"/>
      <w:bookmarkStart w:id="394" w:name="_Toc363584288"/>
      <w:bookmarkStart w:id="395" w:name="_Toc363585989"/>
      <w:bookmarkStart w:id="396" w:name="_Toc363586500"/>
      <w:bookmarkStart w:id="397" w:name="_Toc363642365"/>
      <w:bookmarkStart w:id="398" w:name="_Toc363646232"/>
      <w:bookmarkStart w:id="399" w:name="_Toc363646344"/>
      <w:bookmarkStart w:id="400" w:name="_Toc363584289"/>
      <w:bookmarkStart w:id="401" w:name="_Toc363585990"/>
      <w:bookmarkStart w:id="402" w:name="_Toc363586501"/>
      <w:bookmarkStart w:id="403" w:name="_Toc363642366"/>
      <w:bookmarkStart w:id="404" w:name="_Toc363646233"/>
      <w:bookmarkStart w:id="405" w:name="_Toc363646345"/>
      <w:bookmarkStart w:id="406" w:name="_Toc363584290"/>
      <w:bookmarkStart w:id="407" w:name="_Toc363585991"/>
      <w:bookmarkStart w:id="408" w:name="_Toc363586502"/>
      <w:bookmarkStart w:id="409" w:name="_Toc363642367"/>
      <w:bookmarkStart w:id="410" w:name="_Toc363646234"/>
      <w:bookmarkStart w:id="411" w:name="_Toc363646346"/>
      <w:bookmarkStart w:id="412" w:name="_Toc354582631"/>
      <w:bookmarkStart w:id="413" w:name="_Toc375143872"/>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A878ED">
        <w:rPr>
          <w:rFonts w:ascii="Times New Roman" w:hAnsi="Times New Roman"/>
        </w:rPr>
        <w:t>Intended Audience</w:t>
      </w:r>
      <w:bookmarkEnd w:id="412"/>
      <w:bookmarkEnd w:id="413"/>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414" w:name="_Toc354654549"/>
      <w:bookmarkStart w:id="415" w:name="_Ref363567344"/>
      <w:bookmarkStart w:id="416" w:name="_Toc375143873"/>
      <w:r w:rsidRPr="00A878ED">
        <w:rPr>
          <w:rFonts w:ascii="Times New Roman" w:hAnsi="Times New Roman"/>
        </w:rPr>
        <w:t>Requisite Knowledge</w:t>
      </w:r>
      <w:bookmarkEnd w:id="414"/>
      <w:bookmarkEnd w:id="415"/>
      <w:bookmarkEnd w:id="416"/>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del w:id="417" w:author="Kensaku Kawamoto" w:date="2013-12-18T15:14:00Z">
              <w:r w:rsidDel="00961BC6">
                <w:rPr>
                  <w:lang w:bidi="en-US"/>
                </w:rPr>
                <w:delText xml:space="preserve">Implementation </w:delText>
              </w:r>
              <w:r w:rsidR="00042317" w:rsidDel="00961BC6">
                <w:rPr>
                  <w:lang w:bidi="en-US"/>
                </w:rPr>
                <w:delText>Guide</w:delText>
              </w:r>
            </w:del>
            <w:ins w:id="418" w:author="Kensaku Kawamoto" w:date="2013-12-18T15:14:00Z">
              <w:r w:rsidR="00961BC6">
                <w:rPr>
                  <w:lang w:bidi="en-US"/>
                </w:rPr>
                <w:t>specification</w:t>
              </w:r>
            </w:ins>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C35E28">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419" w:name="_Toc363584293"/>
      <w:bookmarkStart w:id="420" w:name="_Toc363585994"/>
      <w:bookmarkStart w:id="421" w:name="_Toc363586505"/>
      <w:bookmarkStart w:id="422" w:name="_Toc363642370"/>
      <w:bookmarkStart w:id="423" w:name="_Toc363646237"/>
      <w:bookmarkStart w:id="424" w:name="_Toc363646349"/>
      <w:bookmarkStart w:id="425" w:name="_Toc363584294"/>
      <w:bookmarkStart w:id="426" w:name="_Toc363585995"/>
      <w:bookmarkStart w:id="427" w:name="_Toc363586506"/>
      <w:bookmarkStart w:id="428" w:name="_Toc363642371"/>
      <w:bookmarkStart w:id="429" w:name="_Toc363646238"/>
      <w:bookmarkStart w:id="430" w:name="_Toc363646350"/>
      <w:bookmarkStart w:id="431" w:name="_Ref361044079"/>
      <w:bookmarkEnd w:id="419"/>
      <w:bookmarkEnd w:id="420"/>
      <w:bookmarkEnd w:id="421"/>
      <w:bookmarkEnd w:id="422"/>
      <w:bookmarkEnd w:id="423"/>
      <w:bookmarkEnd w:id="424"/>
      <w:bookmarkEnd w:id="425"/>
      <w:bookmarkEnd w:id="426"/>
      <w:bookmarkEnd w:id="427"/>
      <w:bookmarkEnd w:id="428"/>
      <w:bookmarkEnd w:id="429"/>
      <w:bookmarkEnd w:id="430"/>
      <w:r>
        <w:rPr>
          <w:rFonts w:ascii="Times New Roman" w:hAnsi="Times New Roman"/>
        </w:rPr>
        <w:br w:type="page"/>
      </w:r>
      <w:bookmarkStart w:id="432" w:name="_Ref363584268"/>
      <w:bookmarkStart w:id="433" w:name="_Toc375143874"/>
      <w:r w:rsidR="0096758F" w:rsidRPr="00A878ED">
        <w:rPr>
          <w:rFonts w:ascii="Times New Roman" w:hAnsi="Times New Roman"/>
        </w:rPr>
        <w:t>Referenced Standards</w:t>
      </w:r>
      <w:bookmarkEnd w:id="431"/>
      <w:bookmarkEnd w:id="432"/>
      <w:bookmarkEnd w:id="433"/>
    </w:p>
    <w:p w:rsidR="00804111" w:rsidRDefault="00D20289" w:rsidP="0072497A">
      <w:r>
        <w:fldChar w:fldCharType="begin"/>
      </w:r>
      <w:r>
        <w:instrText xml:space="preserve"> REF _Ref365609069 \h  \* MERGEFORMAT </w:instrText>
      </w:r>
      <w:r>
        <w:fldChar w:fldCharType="separate"/>
      </w:r>
      <w:ins w:id="434" w:author="Kensaku Kawamoto" w:date="2013-12-18T15:28:00Z">
        <w:r w:rsidR="00C35E28" w:rsidRPr="00C35E28">
          <w:rPr>
            <w:rPrChange w:id="435" w:author="Kensaku Kawamoto" w:date="2013-12-18T15:28:00Z">
              <w:rPr>
                <w:b/>
                <w:caps/>
                <w:color w:val="0070C0"/>
                <w:lang w:bidi="en-US"/>
              </w:rPr>
            </w:rPrChange>
          </w:rPr>
          <w:t>Table 5</w:t>
        </w:r>
      </w:ins>
      <w:del w:id="436" w:author="Kensaku Kawamoto" w:date="2013-12-18T15:28:00Z">
        <w:r w:rsidR="0069117A" w:rsidRPr="0069117A" w:rsidDel="00C35E28">
          <w:delText>Table 5</w:delText>
        </w:r>
      </w:del>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437" w:name="_Ref365609069"/>
      <w:bookmarkStart w:id="438" w:name="_Ref363584383"/>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5</w:t>
      </w:r>
      <w:r w:rsidRPr="00E52EE6">
        <w:rPr>
          <w:b w:val="0"/>
          <w:caps w:val="0"/>
          <w:color w:val="0070C0"/>
          <w:lang w:bidi="en-US"/>
        </w:rPr>
        <w:fldChar w:fldCharType="end"/>
      </w:r>
      <w:bookmarkEnd w:id="437"/>
      <w:r w:rsidRPr="00E52EE6">
        <w:rPr>
          <w:b w:val="0"/>
          <w:caps w:val="0"/>
          <w:color w:val="0070C0"/>
          <w:lang w:bidi="en-US"/>
        </w:rPr>
        <w:t xml:space="preserve">.  </w:t>
      </w:r>
      <w:bookmarkEnd w:id="438"/>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B1642F"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B1642F"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thcare Services Specification Program (HSSP), which is a collaboration between HL7 and OMG to develop standard interface specifications for software services important to health care.</w:t>
            </w:r>
            <w:r>
              <w:rPr>
                <w:rStyle w:val="FootnoteReference"/>
                <w:color w:val="000000"/>
                <w:szCs w:val="20"/>
              </w:rPr>
              <w:footnoteReference w:id="1"/>
            </w:r>
            <w:r>
              <w:rPr>
                <w:color w:val="000000"/>
                <w:szCs w:val="20"/>
                <w:vertAlign w:val="superscript"/>
              </w:rPr>
              <w:t>,</w:t>
            </w:r>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1E711C">
            <w:pPr>
              <w:pStyle w:val="ListParagraph"/>
              <w:numPr>
                <w:ilvl w:val="0"/>
                <w:numId w:val="0"/>
              </w:numPr>
              <w:spacing w:before="120"/>
              <w:rPr>
                <w:rFonts w:ascii="Arial" w:hAnsi="Arial"/>
                <w:kern w:val="16"/>
                <w:lang w:eastAsia="de-DE"/>
              </w:rPr>
              <w:pPrChange w:id="439" w:author="Kensaku Kawamoto" w:date="2013-12-18T14:19:00Z">
                <w:pPr>
                  <w:pStyle w:val="ListParagraph"/>
                  <w:numPr>
                    <w:numId w:val="0"/>
                  </w:numPr>
                  <w:pBdr>
                    <w:top w:val="single" w:sz="2" w:space="1" w:color="auto"/>
                    <w:left w:val="single" w:sz="2" w:space="4" w:color="auto"/>
                    <w:bottom w:val="single" w:sz="2" w:space="1" w:color="auto"/>
                    <w:right w:val="single" w:sz="2" w:space="4" w:color="auto"/>
                  </w:pBdr>
                  <w:tabs>
                    <w:tab w:val="left" w:pos="720"/>
                    <w:tab w:val="left" w:pos="1440"/>
                  </w:tabs>
                  <w:spacing w:before="120"/>
                  <w:ind w:left="0" w:firstLine="0"/>
                </w:pPr>
              </w:pPrChange>
            </w:pPr>
            <w:r>
              <w:fldChar w:fldCharType="begin"/>
            </w:r>
            <w:r>
              <w:instrText xml:space="preserve"> HYPERLINK "http://wiki.hl7.org/index.php?title=HL7_CDS_Standards" </w:instrText>
            </w:r>
            <w:r>
              <w:fldChar w:fldCharType="separate"/>
            </w:r>
            <w:r w:rsidR="00B764AE">
              <w:rPr>
                <w:rStyle w:val="Hyperlink"/>
                <w:rFonts w:ascii="Times New Roman" w:hAnsi="Times New Roman"/>
                <w:lang w:eastAsia="en-US"/>
              </w:rPr>
              <w:t xml:space="preserve">HL7 vMR XML </w:t>
            </w:r>
            <w:del w:id="440" w:author="Kensaku Kawamoto" w:date="2013-12-18T14:19:00Z">
              <w:r w:rsidR="00B764AE" w:rsidDel="00A51042">
                <w:rPr>
                  <w:rStyle w:val="Hyperlink"/>
                  <w:rFonts w:ascii="Times New Roman" w:hAnsi="Times New Roman"/>
                  <w:lang w:eastAsia="en-US"/>
                </w:rPr>
                <w:delText>Implementation Guide</w:delText>
              </w:r>
            </w:del>
            <w:ins w:id="441" w:author="Kensaku Kawamoto" w:date="2013-12-18T14:19:00Z">
              <w:r w:rsidR="00A51042">
                <w:rPr>
                  <w:rStyle w:val="Hyperlink"/>
                  <w:rFonts w:ascii="Times New Roman" w:hAnsi="Times New Roman"/>
                  <w:lang w:eastAsia="en-US"/>
                </w:rPr>
                <w:t>Specification</w:t>
              </w:r>
            </w:ins>
            <w:r w:rsidR="00B764AE">
              <w:rPr>
                <w:rStyle w:val="Hyperlink"/>
                <w:rFonts w:ascii="Times New Roman" w:hAnsi="Times New Roman"/>
                <w:lang w:eastAsia="en-US"/>
              </w:rPr>
              <w:t>, Release 1, Version 2.0</w:t>
            </w:r>
            <w:r>
              <w:rPr>
                <w:rStyle w:val="Hyperlink"/>
                <w:rFonts w:ascii="Times New Roman" w:hAnsi="Times New Roman"/>
                <w:lang w:eastAsia="en-US"/>
              </w:rPr>
              <w:fldChar w:fldCharType="end"/>
            </w:r>
          </w:p>
        </w:tc>
        <w:tc>
          <w:tcPr>
            <w:tcW w:w="5868" w:type="dxa"/>
            <w:shd w:val="clear" w:color="auto" w:fill="auto"/>
          </w:tcPr>
          <w:p w:rsidR="00E944C4" w:rsidRPr="00A878ED" w:rsidRDefault="00E944C4">
            <w:pPr>
              <w:pStyle w:val="ListParagraph"/>
              <w:numPr>
                <w:ilvl w:val="0"/>
                <w:numId w:val="0"/>
              </w:numPr>
              <w:spacing w:before="120"/>
              <w:rPr>
                <w:rFonts w:ascii="Arial" w:hAnsi="Arial"/>
                <w:kern w:val="16"/>
                <w:lang w:eastAsia="de-DE"/>
              </w:rPr>
              <w:pPrChange w:id="442" w:author="Kensaku Kawamoto" w:date="2013-12-18T14:19:00Z">
                <w:pPr>
                  <w:pStyle w:val="ListParagraph"/>
                  <w:numPr>
                    <w:numId w:val="0"/>
                  </w:numPr>
                  <w:pBdr>
                    <w:top w:val="single" w:sz="2" w:space="1" w:color="auto"/>
                    <w:left w:val="single" w:sz="2" w:space="4" w:color="auto"/>
                    <w:bottom w:val="single" w:sz="2" w:space="1" w:color="auto"/>
                    <w:right w:val="single" w:sz="2" w:space="4" w:color="auto"/>
                  </w:pBdr>
                  <w:tabs>
                    <w:tab w:val="left" w:pos="720"/>
                    <w:tab w:val="left" w:pos="1440"/>
                  </w:tabs>
                  <w:spacing w:before="120"/>
                  <w:ind w:left="0" w:firstLine="0"/>
                </w:pPr>
              </w:pPrChange>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ins w:id="443" w:author="Kensaku Kawamoto" w:date="2013-12-18T14:19:00Z">
              <w:r w:rsidR="00A51042">
                <w:rPr>
                  <w:color w:val="000000"/>
                  <w:szCs w:val="20"/>
                  <w:shd w:val="clear" w:color="auto" w:fill="FFFFFF"/>
                </w:rPr>
                <w:t xml:space="preserve">vMR </w:t>
              </w:r>
            </w:ins>
            <w:r>
              <w:rPr>
                <w:color w:val="000000"/>
                <w:szCs w:val="20"/>
                <w:shd w:val="clear" w:color="auto" w:fill="FFFFFF"/>
              </w:rPr>
              <w:t xml:space="preserve">XML </w:t>
            </w:r>
            <w:del w:id="444" w:author="Kensaku Kawamoto" w:date="2013-12-18T14:19:00Z">
              <w:r w:rsidDel="00A51042">
                <w:rPr>
                  <w:color w:val="000000"/>
                  <w:szCs w:val="20"/>
                  <w:shd w:val="clear" w:color="auto" w:fill="FFFFFF"/>
                </w:rPr>
                <w:delText xml:space="preserve">Implementation </w:delText>
              </w:r>
              <w:r w:rsidR="00107731" w:rsidDel="00A51042">
                <w:rPr>
                  <w:color w:val="000000"/>
                  <w:szCs w:val="20"/>
                  <w:shd w:val="clear" w:color="auto" w:fill="FFFFFF"/>
                </w:rPr>
                <w:delText>Guide</w:delText>
              </w:r>
            </w:del>
            <w:ins w:id="445" w:author="Kensaku Kawamoto" w:date="2013-12-18T14:19:00Z">
              <w:r w:rsidR="00A51042">
                <w:rPr>
                  <w:color w:val="000000"/>
                  <w:szCs w:val="20"/>
                  <w:shd w:val="clear" w:color="auto" w:fill="FFFFFF"/>
                </w:rPr>
                <w:t>Specification</w:t>
              </w:r>
            </w:ins>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B1642F" w:rsidP="0072497A">
            <w:pPr>
              <w:pStyle w:val="ListParagraph"/>
              <w:numPr>
                <w:ilvl w:val="0"/>
                <w:numId w:val="0"/>
              </w:numPr>
              <w:spacing w:before="120"/>
            </w:pPr>
            <w:hyperlink r:id="rId27"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B1642F" w:rsidP="0072497A">
            <w:pPr>
              <w:pStyle w:val="ListParagraph"/>
              <w:numPr>
                <w:ilvl w:val="0"/>
                <w:numId w:val="0"/>
              </w:numPr>
              <w:spacing w:before="120"/>
            </w:pPr>
            <w:hyperlink r:id="rId28"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446" w:name="_Toc354582632"/>
      <w:r>
        <w:rPr>
          <w:rFonts w:ascii="Times New Roman" w:hAnsi="Times New Roman"/>
        </w:rPr>
        <w:br w:type="page"/>
      </w:r>
      <w:bookmarkStart w:id="447" w:name="_Toc375143875"/>
      <w:bookmarkEnd w:id="446"/>
      <w:r>
        <w:rPr>
          <w:rFonts w:ascii="Times New Roman" w:hAnsi="Times New Roman"/>
        </w:rPr>
        <w:t>Conventions and Acronyms Used in this Guide</w:t>
      </w:r>
      <w:bookmarkEnd w:id="447"/>
    </w:p>
    <w:p w:rsidR="000F6CA3" w:rsidRPr="00A878ED" w:rsidRDefault="000F6CA3" w:rsidP="008375A6">
      <w:pPr>
        <w:pStyle w:val="Heading3"/>
        <w:keepLines/>
        <w:widowControl/>
        <w:spacing w:before="200" w:after="0" w:line="276" w:lineRule="auto"/>
        <w:rPr>
          <w:rFonts w:ascii="Times New Roman" w:hAnsi="Times New Roman"/>
        </w:rPr>
      </w:pPr>
      <w:bookmarkStart w:id="448" w:name="_Toc354582633"/>
      <w:bookmarkStart w:id="449" w:name="_Toc375143876"/>
      <w:r w:rsidRPr="00A878ED">
        <w:rPr>
          <w:rFonts w:ascii="Times New Roman" w:hAnsi="Times New Roman"/>
        </w:rPr>
        <w:t>Conformance Verbs (Keywords)</w:t>
      </w:r>
      <w:bookmarkEnd w:id="448"/>
      <w:bookmarkEnd w:id="449"/>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r w:rsidRPr="00E35F2C">
        <w:rPr>
          <w:rFonts w:ascii="Times New Roman" w:hAnsi="Times New Roman"/>
          <w:sz w:val="24"/>
        </w:rPr>
        <w: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del w:id="450" w:author="Kensaku Kawamoto" w:date="2013-12-18T14:07:00Z">
        <w:r w:rsidRPr="004872DE" w:rsidDel="005008EA">
          <w:rPr>
            <w:color w:val="0070C0"/>
          </w:rPr>
          <w:delText>and</w:delText>
        </w:r>
        <w:r w:rsidRPr="004872DE" w:rsidDel="005008EA">
          <w:rPr>
            <w:b/>
            <w:color w:val="0070C0"/>
          </w:rPr>
          <w:delText xml:space="preserve"> </w:delText>
        </w:r>
      </w:del>
      <w:r w:rsidRPr="004872DE">
        <w:rPr>
          <w:b/>
          <w:color w:val="0070C0"/>
        </w:rPr>
        <w:t>SHALL NOT</w:t>
      </w:r>
      <w:ins w:id="451" w:author="Kensaku Kawamoto" w:date="2013-12-18T14:07:00Z">
        <w:r w:rsidR="005008EA">
          <w:rPr>
            <w:b/>
            <w:color w:val="0070C0"/>
          </w:rPr>
          <w:t>, SHOULD, and SHOULD NOT</w:t>
        </w:r>
      </w:ins>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452" w:name="_Toc354582634"/>
      <w:bookmarkStart w:id="453" w:name="_Toc375143877"/>
      <w:r w:rsidRPr="00A878ED">
        <w:rPr>
          <w:rFonts w:ascii="Times New Roman" w:hAnsi="Times New Roman"/>
        </w:rPr>
        <w:t>Cardinality</w:t>
      </w:r>
      <w:bookmarkEnd w:id="452"/>
      <w:bookmarkEnd w:id="453"/>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454"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m..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454"/>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455" w:name="_Toc360558869"/>
      <w:bookmarkStart w:id="456" w:name="_Toc375143878"/>
      <w:r w:rsidRPr="00A878ED">
        <w:rPr>
          <w:rFonts w:ascii="Times New Roman" w:hAnsi="Times New Roman"/>
        </w:rPr>
        <w:t>Acronyms</w:t>
      </w:r>
      <w:bookmarkEnd w:id="455"/>
      <w:bookmarkEnd w:id="456"/>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ins w:id="457" w:author="Kensaku Kawamoto" w:date="2013-12-18T15:28:00Z">
        <w:r w:rsidR="00C35E28" w:rsidRPr="00C35E28">
          <w:rPr>
            <w:rFonts w:ascii="Times New Roman" w:hAnsi="Times New Roman"/>
            <w:b/>
            <w:sz w:val="24"/>
            <w:rPrChange w:id="458" w:author="Kensaku Kawamoto" w:date="2013-12-18T15:28:00Z">
              <w:rPr>
                <w:b/>
                <w:caps/>
                <w:color w:val="0070C0"/>
                <w:lang w:bidi="en-US"/>
              </w:rPr>
            </w:rPrChange>
          </w:rPr>
          <w:t>Table 7</w:t>
        </w:r>
      </w:ins>
      <w:del w:id="459" w:author="Kensaku Kawamoto" w:date="2013-12-18T15:28:00Z">
        <w:r w:rsidR="0069117A" w:rsidRPr="0069117A" w:rsidDel="00C35E28">
          <w:rPr>
            <w:rFonts w:ascii="Times New Roman" w:hAnsi="Times New Roman"/>
            <w:b/>
            <w:sz w:val="24"/>
          </w:rPr>
          <w:delText>Table 7</w:delText>
        </w:r>
      </w:del>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C35E28">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460" w:name="_Ref365628935"/>
      <w:bookmarkStart w:id="461" w:name="_Ref363585710"/>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7</w:t>
      </w:r>
      <w:r w:rsidRPr="00E52EE6">
        <w:rPr>
          <w:b w:val="0"/>
          <w:caps w:val="0"/>
          <w:color w:val="0070C0"/>
          <w:lang w:bidi="en-US"/>
        </w:rPr>
        <w:fldChar w:fldCharType="end"/>
      </w:r>
      <w:bookmarkEnd w:id="460"/>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461"/>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462" w:name="_Toc363586002"/>
      <w:bookmarkStart w:id="463" w:name="_Toc363586513"/>
      <w:bookmarkStart w:id="464" w:name="_Toc363642378"/>
      <w:bookmarkStart w:id="465" w:name="_Toc363646245"/>
      <w:bookmarkStart w:id="466" w:name="_Toc363646357"/>
      <w:bookmarkStart w:id="467" w:name="_Toc354582636"/>
      <w:bookmarkStart w:id="468" w:name="_Toc375143879"/>
      <w:bookmarkEnd w:id="462"/>
      <w:bookmarkEnd w:id="463"/>
      <w:bookmarkEnd w:id="464"/>
      <w:bookmarkEnd w:id="465"/>
      <w:bookmarkEnd w:id="466"/>
      <w:r w:rsidRPr="00A878ED">
        <w:rPr>
          <w:rFonts w:ascii="Times New Roman" w:hAnsi="Times New Roman"/>
        </w:rPr>
        <w:t>Implementation Approach</w:t>
      </w:r>
      <w:bookmarkEnd w:id="467"/>
      <w:bookmarkEnd w:id="468"/>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469" w:name="_Ref363567177"/>
      <w:bookmarkStart w:id="470" w:name="_Toc375143880"/>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469"/>
      <w:bookmarkEnd w:id="470"/>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471" w:name="_Toc360558870"/>
      <w:bookmarkStart w:id="472" w:name="_Ref363567258"/>
      <w:r>
        <w:rPr>
          <w:rFonts w:ascii="Times New Roman" w:hAnsi="Times New Roman"/>
        </w:rPr>
        <w:br w:type="page"/>
      </w:r>
      <w:bookmarkStart w:id="473" w:name="_Ref363634535"/>
      <w:bookmarkStart w:id="474" w:name="_Toc375143881"/>
      <w:r w:rsidR="00C16A9B">
        <w:rPr>
          <w:rFonts w:ascii="Times New Roman" w:hAnsi="Times New Roman"/>
        </w:rPr>
        <w:t>Implementation Resources</w:t>
      </w:r>
      <w:bookmarkEnd w:id="473"/>
      <w:bookmarkEnd w:id="474"/>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C35E28">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r w:rsidR="00727251">
              <w:rPr>
                <w:spacing w:val="-7"/>
                <w:w w:val="110"/>
                <w:sz w:val="22"/>
                <w:szCs w:val="20"/>
              </w:rPr>
              <w:t xml:space="preserve">that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C35E28">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del w:id="475" w:author="Kensaku Kawamoto" w:date="2013-12-18T14:20:00Z">
        <w:r w:rsidDel="00A51042">
          <w:delText xml:space="preserve">Implementation Guide </w:delText>
        </w:r>
      </w:del>
      <w:ins w:id="476" w:author="Kensaku Kawamoto" w:date="2013-12-18T14:20:00Z">
        <w:r w:rsidR="00A51042">
          <w:t xml:space="preserve">Specification </w:t>
        </w:r>
      </w:ins>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477" w:name="_Toc375143882"/>
      <w:r w:rsidR="007D44AD" w:rsidRPr="00A878ED">
        <w:rPr>
          <w:rFonts w:ascii="Times New Roman" w:hAnsi="Times New Roman"/>
        </w:rPr>
        <w:t xml:space="preserve">Service </w:t>
      </w:r>
      <w:r w:rsidR="002C3D7C">
        <w:rPr>
          <w:rFonts w:ascii="Times New Roman" w:hAnsi="Times New Roman"/>
        </w:rPr>
        <w:t xml:space="preserve">Interaction </w:t>
      </w:r>
      <w:bookmarkEnd w:id="471"/>
      <w:bookmarkEnd w:id="472"/>
      <w:r w:rsidR="002C3D7C">
        <w:rPr>
          <w:rFonts w:ascii="Times New Roman" w:hAnsi="Times New Roman"/>
        </w:rPr>
        <w:t>Framework</w:t>
      </w:r>
      <w:bookmarkEnd w:id="477"/>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C35E28">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478" w:name="_Toc360558871"/>
      <w:bookmarkStart w:id="479" w:name="_Toc375143883"/>
      <w:r w:rsidRPr="00A878ED">
        <w:rPr>
          <w:rFonts w:ascii="Times New Roman" w:hAnsi="Times New Roman"/>
        </w:rPr>
        <w:t>DSS Profile</w:t>
      </w:r>
      <w:bookmarkEnd w:id="478"/>
      <w:bookmarkEnd w:id="479"/>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the </w:t>
      </w:r>
      <w:r w:rsidR="007D44AD" w:rsidRPr="00A878ED">
        <w:rPr>
          <w:i/>
        </w:rPr>
        <w:t>evaluate</w:t>
      </w:r>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C35E28">
        <w:t>1.3.1</w:t>
      </w:r>
      <w:r w:rsidR="00EA2348">
        <w:fldChar w:fldCharType="end"/>
      </w:r>
      <w:r w:rsidR="00EA2348">
        <w:t>.</w:t>
      </w:r>
    </w:p>
    <w:p w:rsidR="008C0AE2" w:rsidRDefault="00EA2348" w:rsidP="005E71E7">
      <w:pPr>
        <w:pStyle w:val="Heading3"/>
        <w:rPr>
          <w:rFonts w:ascii="Times New Roman" w:hAnsi="Times New Roman"/>
        </w:rPr>
      </w:pPr>
      <w:bookmarkStart w:id="480" w:name="_Toc360558872"/>
      <w:r>
        <w:rPr>
          <w:rFonts w:ascii="Times New Roman" w:hAnsi="Times New Roman"/>
        </w:rPr>
        <w:br w:type="page"/>
      </w:r>
      <w:bookmarkStart w:id="481" w:name="_Toc375143884"/>
      <w:r w:rsidR="00983C5E">
        <w:rPr>
          <w:rFonts w:ascii="Times New Roman" w:hAnsi="Times New Roman"/>
        </w:rPr>
        <w:t>Example service request</w:t>
      </w:r>
      <w:bookmarkEnd w:id="481"/>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ins w:id="482" w:author="Kensaku Kawamoto" w:date="2013-12-18T15:28:00Z">
        <w:r w:rsidR="00C35E28" w:rsidRPr="00C35E28">
          <w:rPr>
            <w:lang w:eastAsia="de-DE"/>
            <w:rPrChange w:id="483" w:author="Kensaku Kawamoto" w:date="2013-12-18T15:28:00Z">
              <w:rPr>
                <w:b/>
                <w:caps/>
                <w:color w:val="0070C0"/>
                <w:lang w:bidi="en-US"/>
              </w:rPr>
            </w:rPrChange>
          </w:rPr>
          <w:t>Figure 3</w:t>
        </w:r>
      </w:ins>
      <w:del w:id="484" w:author="Kensaku Kawamoto" w:date="2013-12-18T15:28:00Z">
        <w:r w:rsidR="0069117A" w:rsidRPr="0069117A" w:rsidDel="00C35E28">
          <w:rPr>
            <w:lang w:eastAsia="de-DE"/>
          </w:rPr>
          <w:delText>Figure 3</w:delText>
        </w:r>
      </w:del>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ins w:id="485" w:author="Kensaku Kawamoto" w:date="2013-12-18T15:28:00Z">
        <w:r w:rsidR="00C35E28" w:rsidRPr="00C35E28">
          <w:rPr>
            <w:b/>
            <w:lang w:eastAsia="de-DE"/>
            <w:rPrChange w:id="486" w:author="Kensaku Kawamoto" w:date="2013-12-18T15:28:00Z">
              <w:rPr>
                <w:b/>
                <w:caps/>
                <w:color w:val="0070C0"/>
                <w:lang w:bidi="en-US"/>
              </w:rPr>
            </w:rPrChange>
          </w:rPr>
          <w:t>Figure 3</w:t>
        </w:r>
      </w:ins>
      <w:del w:id="487" w:author="Kensaku Kawamoto" w:date="2013-12-18T15:28:00Z">
        <w:r w:rsidR="0069117A" w:rsidRPr="0069117A" w:rsidDel="00C35E28">
          <w:rPr>
            <w:b/>
            <w:lang w:eastAsia="de-DE"/>
          </w:rPr>
          <w:delText>Figure 3</w:delText>
        </w:r>
      </w:del>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C35E28">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dss:evaluateAtSpecifiedTime&gt;</w:t>
      </w:r>
    </w:p>
    <w:p w:rsidR="00EA2348" w:rsidRDefault="00EA2348" w:rsidP="0072497A">
      <w:pPr>
        <w:ind w:firstLine="360"/>
        <w:rPr>
          <w:rFonts w:ascii="Courier New" w:hAnsi="Courier New" w:cs="Courier New"/>
          <w:color w:val="000096"/>
          <w:sz w:val="18"/>
        </w:rPr>
      </w:pPr>
      <w:r>
        <w:rPr>
          <w:sz w:val="20"/>
        </w:rPr>
        <w:t xml:space="preserve">  </w:t>
      </w:r>
      <w:r w:rsidRPr="0072497A">
        <w:rPr>
          <w:sz w:val="20"/>
        </w:rPr>
        <w:t>&lt;!--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teraction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edu.utah.bmi"</w:t>
      </w:r>
      <w:r w:rsidR="008C0AE2" w:rsidRPr="0072497A">
        <w:rPr>
          <w:rFonts w:ascii="Courier New" w:hAnsi="Courier New" w:cs="Courier New"/>
          <w:color w:val="F5844C"/>
          <w:sz w:val="18"/>
        </w:rPr>
        <w:t xml:space="preserve"> interaction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submissionTim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r w:rsidRPr="00E52EE6">
        <w:rPr>
          <w:sz w:val="20"/>
        </w:rPr>
        <w:t xml:space="preserve">&lt;!--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w:t>
      </w:r>
      <w:r w:rsidR="008C0AE2" w:rsidRPr="0072497A">
        <w:rPr>
          <w:rFonts w:ascii="Courier New" w:hAnsi="Courier New" w:cs="Courier New"/>
          <w:color w:val="F5844C"/>
          <w:sz w:val="18"/>
        </w:rPr>
        <w:t xml:space="preserve"> clientLanguage</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clientTimeZoneOffset</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r w:rsidRPr="00E52EE6">
        <w:rPr>
          <w:sz w:val="20"/>
        </w:rPr>
        <w:t>&lt;</w:t>
      </w:r>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kmEvaluationReques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w:t>
      </w:r>
      <w:r w:rsidR="008C0AE2" w:rsidRPr="0072497A">
        <w:rPr>
          <w:rFonts w:ascii="Courier New" w:hAnsi="Courier New" w:cs="Courier New"/>
          <w:color w:val="F5844C"/>
          <w:sz w:val="18"/>
        </w:rPr>
        <w:t xml:space="preserve"> item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SoleDataRequirementItemForKM</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containingEntity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Pr>
          <w:rFonts w:ascii="Courier New" w:hAnsi="Courier New" w:cs="Courier New"/>
          <w:color w:val="993300"/>
          <w:sz w:val="18"/>
        </w:rPr>
        <w:t>com.cdsvendor</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14315" w:rsidRPr="00714315">
        <w:rPr>
          <w:rFonts w:ascii="Courier New" w:hAnsi="Courier New" w:cs="Courier New"/>
          <w:color w:val="993300"/>
          <w:sz w:val="18"/>
        </w:rPr>
        <w:t>DiabetesMellitusNeedForPneumococcalVaccination</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riI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informationModelSSId</w:t>
      </w:r>
      <w:r w:rsidR="008C0AE2" w:rsidRPr="0072497A">
        <w:rPr>
          <w:rFonts w:ascii="Courier New" w:hAnsi="Courier New" w:cs="Courier New"/>
          <w:color w:val="F5844C"/>
          <w:sz w:val="18"/>
        </w:rPr>
        <w:t xml:space="preserve"> scopingEntity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businessId</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C35E28">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C35E28">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RequirementItem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evaluationReques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dss:evaluateAtSpecifiedTime&gt;</w:t>
      </w:r>
    </w:p>
    <w:p w:rsidR="00C16A9B" w:rsidRPr="0072497A" w:rsidRDefault="00C16A9B" w:rsidP="0072497A">
      <w:pPr>
        <w:pStyle w:val="Caption"/>
        <w:rPr>
          <w:b w:val="0"/>
          <w:caps w:val="0"/>
          <w:color w:val="0070C0"/>
          <w:lang w:bidi="en-US"/>
        </w:rPr>
      </w:pPr>
      <w:bookmarkStart w:id="488" w:name="_Ref3636213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3</w:t>
      </w:r>
      <w:r w:rsidRPr="0072497A">
        <w:rPr>
          <w:b w:val="0"/>
          <w:caps w:val="0"/>
          <w:color w:val="0070C0"/>
          <w:lang w:bidi="en-US"/>
        </w:rPr>
        <w:fldChar w:fldCharType="end"/>
      </w:r>
      <w:bookmarkEnd w:id="488"/>
      <w:r w:rsidRPr="0072497A">
        <w:rPr>
          <w:b w:val="0"/>
          <w:caps w:val="0"/>
          <w:color w:val="0070C0"/>
          <w:lang w:bidi="en-US"/>
        </w:rPr>
        <w:t>.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489" w:name="_Toc375143885"/>
      <w:r w:rsidR="007D44AD" w:rsidRPr="00A878ED">
        <w:rPr>
          <w:rFonts w:ascii="Times New Roman" w:hAnsi="Times New Roman"/>
        </w:rPr>
        <w:t>Evaluate Request</w:t>
      </w:r>
      <w:bookmarkEnd w:id="480"/>
      <w:bookmarkEnd w:id="489"/>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ins w:id="490" w:author="Kensaku Kawamoto" w:date="2013-12-18T15:28:00Z">
        <w:r w:rsidR="00C35E28" w:rsidRPr="00C35E28">
          <w:rPr>
            <w:b/>
            <w:rPrChange w:id="491" w:author="Kensaku Kawamoto" w:date="2013-12-18T15:28:00Z">
              <w:rPr>
                <w:b/>
                <w:caps/>
                <w:color w:val="0070C0"/>
                <w:lang w:bidi="en-US"/>
              </w:rPr>
            </w:rPrChange>
          </w:rPr>
          <w:t>Table 8</w:t>
        </w:r>
      </w:ins>
      <w:del w:id="492" w:author="Kensaku Kawamoto" w:date="2013-12-18T15:28:00Z">
        <w:r w:rsidR="0069117A" w:rsidRPr="0069117A" w:rsidDel="00C35E28">
          <w:rPr>
            <w:b/>
          </w:rPr>
          <w:delText>Table 8</w:delText>
        </w:r>
      </w:del>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493" w:name="_Ref365629682"/>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35E28">
        <w:rPr>
          <w:b w:val="0"/>
          <w:caps w:val="0"/>
          <w:noProof/>
          <w:color w:val="0070C0"/>
          <w:lang w:bidi="en-US"/>
        </w:rPr>
        <w:t>8</w:t>
      </w:r>
      <w:r w:rsidRPr="00E52EE6">
        <w:rPr>
          <w:b w:val="0"/>
          <w:caps w:val="0"/>
          <w:color w:val="0070C0"/>
          <w:lang w:bidi="en-US"/>
        </w:rPr>
        <w:fldChar w:fldCharType="end"/>
      </w:r>
      <w:bookmarkEnd w:id="493"/>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scopingEntityId</w:t>
            </w:r>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interactionId</w:t>
            </w:r>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evaluationRequest</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kmEvaluationRequest</w:t>
            </w:r>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dataRequirementItemData</w:t>
            </w:r>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494" w:name="_Toc360558873"/>
    </w:p>
    <w:p w:rsidR="007D44AD" w:rsidRPr="00A878ED" w:rsidRDefault="007D44AD" w:rsidP="005E71E7">
      <w:pPr>
        <w:pStyle w:val="Heading4"/>
        <w:rPr>
          <w:rFonts w:ascii="Times New Roman" w:hAnsi="Times New Roman"/>
        </w:rPr>
      </w:pPr>
      <w:bookmarkStart w:id="495" w:name="_Ref363587059"/>
      <w:r w:rsidRPr="00A878ED">
        <w:rPr>
          <w:rFonts w:ascii="Times New Roman" w:hAnsi="Times New Roman"/>
        </w:rPr>
        <w:t>Scoping Entity Identifier</w:t>
      </w:r>
      <w:bookmarkEnd w:id="494"/>
      <w:bookmarkEnd w:id="495"/>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496" w:author="Kensaku Kawamoto" w:date="2013-12-18T15:28:00Z">
        <w:r w:rsidR="00C35E28" w:rsidRPr="00C35E28">
          <w:rPr>
            <w:b/>
            <w:rPrChange w:id="497" w:author="Kensaku Kawamoto" w:date="2013-12-18T15:28:00Z">
              <w:rPr>
                <w:b/>
                <w:caps/>
                <w:color w:val="0070C0"/>
                <w:lang w:bidi="en-US"/>
              </w:rPr>
            </w:rPrChange>
          </w:rPr>
          <w:t>Figure 3</w:t>
        </w:r>
      </w:ins>
      <w:del w:id="498" w:author="Kensaku Kawamoto" w:date="2013-12-18T15:28:00Z">
        <w:r w:rsidR="0069117A" w:rsidRPr="0069117A" w:rsidDel="00C35E28">
          <w:rPr>
            <w:b/>
          </w:rPr>
          <w:delText>Figure 3</w:delText>
        </w:r>
      </w:del>
      <w:r w:rsidRPr="004872DE">
        <w:rPr>
          <w:b/>
        </w:rPr>
        <w:fldChar w:fldCharType="end"/>
      </w:r>
      <w:r>
        <w:t>:</w:t>
      </w:r>
    </w:p>
    <w:p w:rsidR="00CB0DB4" w:rsidRDefault="00CB0DB4" w:rsidP="007D44AD">
      <w:r>
        <w:tab/>
        <w:t>edu.utah.bmi</w:t>
      </w:r>
    </w:p>
    <w:p w:rsidR="00CB0DB4" w:rsidRDefault="00CB0DB4" w:rsidP="007D44AD">
      <w:r>
        <w:tab/>
        <w:t>com.cdsvendor</w:t>
      </w:r>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edu, gov, mil, net, org, or one of the English two-letter codes identifying countries as specified in ISO Standard 3166-1 (</w:t>
      </w:r>
      <w:hyperlink r:id="rId29"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com.</w:t>
      </w:r>
      <w:r w:rsidR="000844E8">
        <w:t>zynxhealth</w:t>
      </w:r>
      <w:r w:rsidRPr="00A878ED">
        <w:t>,” “com.dbmotion,” “edu.</w:t>
      </w:r>
      <w:r w:rsidR="000844E8">
        <w:t>utah</w:t>
      </w:r>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499" w:name="_Toc360558874"/>
      <w:bookmarkStart w:id="500" w:name="_Ref363587105"/>
      <w:r>
        <w:rPr>
          <w:rFonts w:ascii="Times New Roman" w:hAnsi="Times New Roman"/>
        </w:rPr>
        <w:br w:type="page"/>
      </w:r>
      <w:r w:rsidR="007D44AD" w:rsidRPr="00A878ED">
        <w:rPr>
          <w:rFonts w:ascii="Times New Roman" w:hAnsi="Times New Roman"/>
        </w:rPr>
        <w:t>Interaction Identifier</w:t>
      </w:r>
      <w:bookmarkEnd w:id="499"/>
      <w:bookmarkEnd w:id="500"/>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01" w:author="Kensaku Kawamoto" w:date="2013-12-18T15:28:00Z">
        <w:r w:rsidR="00C35E28" w:rsidRPr="00C35E28">
          <w:rPr>
            <w:b/>
            <w:rPrChange w:id="502" w:author="Kensaku Kawamoto" w:date="2013-12-18T15:28:00Z">
              <w:rPr>
                <w:b/>
                <w:caps/>
                <w:color w:val="0070C0"/>
                <w:lang w:bidi="en-US"/>
              </w:rPr>
            </w:rPrChange>
          </w:rPr>
          <w:t>Figure 3</w:t>
        </w:r>
      </w:ins>
      <w:del w:id="503" w:author="Kensaku Kawamoto" w:date="2013-12-18T15:28:00Z">
        <w:r w:rsidR="0069117A" w:rsidRPr="0069117A" w:rsidDel="00C35E28">
          <w:rPr>
            <w:b/>
          </w:rPr>
          <w:delText>Figure 3</w:delText>
        </w:r>
      </w:del>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interaction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edu.utah.bmi"</w:t>
      </w:r>
      <w:r w:rsidRPr="00E7111D">
        <w:rPr>
          <w:rFonts w:ascii="Courier New" w:hAnsi="Courier New" w:cs="Courier New"/>
          <w:color w:val="F5844C"/>
          <w:sz w:val="18"/>
        </w:rPr>
        <w:t xml:space="preserve"> interactionId</w:t>
      </w:r>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submissionTime</w:t>
      </w:r>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be included as the requestId element of the response that is returned by the service.</w:t>
      </w:r>
      <w:r w:rsidR="00E53176">
        <w:t xml:space="preserve">  </w:t>
      </w:r>
      <w:r w:rsidRPr="00A878ED">
        <w:t xml:space="preserve">The client supplies values for the </w:t>
      </w:r>
      <w:r w:rsidRPr="00A878ED">
        <w:rPr>
          <w:i/>
        </w:rPr>
        <w:t>scopingEntityId</w:t>
      </w:r>
      <w:r w:rsidRPr="00A878ED">
        <w:t xml:space="preserve">, </w:t>
      </w:r>
      <w:r w:rsidRPr="00A878ED">
        <w:rPr>
          <w:i/>
        </w:rPr>
        <w:t>interactionId</w:t>
      </w:r>
      <w:r w:rsidRPr="00A878ED">
        <w:t xml:space="preserve">, and </w:t>
      </w:r>
      <w:r w:rsidRPr="00A878ED">
        <w:rPr>
          <w:i/>
        </w:rPr>
        <w:t>submissionTime</w:t>
      </w:r>
      <w:r w:rsidRPr="00A878ED">
        <w:t xml:space="preserve"> attributes of the element</w:t>
      </w:r>
      <w:r w:rsidR="00E53176">
        <w:t>.</w:t>
      </w:r>
    </w:p>
    <w:p w:rsidR="007D44AD" w:rsidRPr="00A878ED" w:rsidRDefault="007D44AD" w:rsidP="007D44AD">
      <w:pPr>
        <w:numPr>
          <w:ilvl w:val="0"/>
          <w:numId w:val="33"/>
        </w:numPr>
      </w:pPr>
      <w:r w:rsidRPr="00A878ED">
        <w:rPr>
          <w:b/>
          <w:i/>
          <w:color w:val="000000"/>
        </w:rPr>
        <w:t>scopingEntityId</w:t>
      </w:r>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r w:rsidRPr="00A878ED">
        <w:rPr>
          <w:b/>
          <w:i/>
          <w:color w:val="000000"/>
        </w:rPr>
        <w:t>interactionId</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r w:rsidRPr="00A878ED">
        <w:rPr>
          <w:b/>
          <w:i/>
          <w:color w:val="000000"/>
        </w:rPr>
        <w:t>submissionTime</w:t>
      </w:r>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xs:datetime data type.</w:t>
      </w:r>
    </w:p>
    <w:p w:rsidR="007D44AD" w:rsidRPr="00A878ED" w:rsidRDefault="007D44AD" w:rsidP="007D44AD"/>
    <w:p w:rsidR="007D44AD" w:rsidRPr="00A878ED" w:rsidRDefault="007D44AD" w:rsidP="005E71E7">
      <w:pPr>
        <w:pStyle w:val="Heading4"/>
        <w:rPr>
          <w:rFonts w:ascii="Times New Roman" w:hAnsi="Times New Roman"/>
        </w:rPr>
      </w:pPr>
      <w:bookmarkStart w:id="504" w:name="_Toc360558875"/>
      <w:r w:rsidRPr="00A878ED">
        <w:rPr>
          <w:rFonts w:ascii="Times New Roman" w:hAnsi="Times New Roman"/>
        </w:rPr>
        <w:t>Evaluation Request</w:t>
      </w:r>
      <w:bookmarkEnd w:id="504"/>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05" w:author="Kensaku Kawamoto" w:date="2013-12-18T15:28:00Z">
        <w:r w:rsidR="00C35E28" w:rsidRPr="00C35E28">
          <w:rPr>
            <w:b/>
            <w:rPrChange w:id="506" w:author="Kensaku Kawamoto" w:date="2013-12-18T15:28:00Z">
              <w:rPr>
                <w:b/>
                <w:caps/>
                <w:color w:val="0070C0"/>
                <w:lang w:bidi="en-US"/>
              </w:rPr>
            </w:rPrChange>
          </w:rPr>
          <w:t>Figure 3</w:t>
        </w:r>
      </w:ins>
      <w:del w:id="507" w:author="Kensaku Kawamoto" w:date="2013-12-18T15:28:00Z">
        <w:r w:rsidR="0069117A" w:rsidRPr="0069117A" w:rsidDel="00C35E28">
          <w:rPr>
            <w:b/>
          </w:rPr>
          <w:delText>Figure 3</w:delText>
        </w:r>
      </w:del>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evaluationRequest</w:t>
      </w:r>
      <w:r w:rsidRPr="00E7111D">
        <w:rPr>
          <w:rFonts w:ascii="Courier New" w:hAnsi="Courier New" w:cs="Courier New"/>
          <w:color w:val="F5844C"/>
          <w:sz w:val="18"/>
        </w:rPr>
        <w:t xml:space="preserve"> clientLanguage</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clientTimeZoneOffset</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evaluationReques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0"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1"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508" w:name="_Toc360558876"/>
      <w:bookmarkStart w:id="509" w:name="_Ref363568642"/>
      <w:r>
        <w:rPr>
          <w:rFonts w:ascii="Times New Roman" w:hAnsi="Times New Roman"/>
        </w:rPr>
        <w:br w:type="page"/>
      </w:r>
      <w:r w:rsidR="007D44AD" w:rsidRPr="00A878ED">
        <w:rPr>
          <w:rFonts w:ascii="Times New Roman" w:hAnsi="Times New Roman"/>
        </w:rPr>
        <w:t>Knowledge Module Evaluation Request</w:t>
      </w:r>
      <w:bookmarkEnd w:id="508"/>
      <w:bookmarkEnd w:id="509"/>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10" w:author="Kensaku Kawamoto" w:date="2013-12-18T15:28:00Z">
        <w:r w:rsidR="00C35E28" w:rsidRPr="00C35E28">
          <w:rPr>
            <w:b/>
            <w:rPrChange w:id="511" w:author="Kensaku Kawamoto" w:date="2013-12-18T15:28:00Z">
              <w:rPr>
                <w:b/>
                <w:caps/>
                <w:color w:val="0070C0"/>
                <w:lang w:bidi="en-US"/>
              </w:rPr>
            </w:rPrChange>
          </w:rPr>
          <w:t>Figure 3</w:t>
        </w:r>
      </w:ins>
      <w:del w:id="512" w:author="Kensaku Kawamoto" w:date="2013-12-18T15:28:00Z">
        <w:r w:rsidR="0069117A" w:rsidRPr="0069117A" w:rsidDel="00C35E28">
          <w:rPr>
            <w:b/>
          </w:rPr>
          <w:delText>Figure 3</w:delText>
        </w:r>
      </w:del>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kmEvaluationReques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kmEvaluationReques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C35E28">
        <w:t>2.6</w:t>
      </w:r>
      <w:r w:rsidR="00845C4B">
        <w:fldChar w:fldCharType="end"/>
      </w:r>
      <w:r w:rsidR="00845C4B">
        <w:t>.</w:t>
      </w:r>
    </w:p>
    <w:p w:rsidR="007D44AD" w:rsidRPr="00A878ED" w:rsidRDefault="007D44AD" w:rsidP="007D44AD"/>
    <w:p w:rsidR="007D44AD" w:rsidRDefault="007D44AD" w:rsidP="007D44AD">
      <w:r w:rsidRPr="00A878ED">
        <w:t xml:space="preserve">Note that the scopingEntityId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513" w:name="_Toc360558877"/>
      <w:r w:rsidRPr="00A878ED">
        <w:rPr>
          <w:rFonts w:ascii="Times New Roman" w:hAnsi="Times New Roman"/>
        </w:rPr>
        <w:t>Data Requirement Item Data</w:t>
      </w:r>
      <w:bookmarkEnd w:id="513"/>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ins w:id="514" w:author="Kensaku Kawamoto" w:date="2013-12-18T15:28:00Z">
        <w:r w:rsidR="00C35E28" w:rsidRPr="00C35E28">
          <w:rPr>
            <w:b/>
            <w:rPrChange w:id="515" w:author="Kensaku Kawamoto" w:date="2013-12-18T15:28:00Z">
              <w:rPr>
                <w:b/>
                <w:caps/>
                <w:color w:val="0070C0"/>
                <w:lang w:bidi="en-US"/>
              </w:rPr>
            </w:rPrChange>
          </w:rPr>
          <w:t>Figure 3</w:t>
        </w:r>
      </w:ins>
      <w:del w:id="516" w:author="Kensaku Kawamoto" w:date="2013-12-18T15:28:00Z">
        <w:r w:rsidR="0069117A" w:rsidRPr="0069117A" w:rsidDel="00C35E28">
          <w:rPr>
            <w:b/>
          </w:rPr>
          <w:delText>Figure 3</w:delText>
        </w:r>
      </w:del>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dataRequirementItem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C35E28">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RequirementItemData&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ins w:id="517" w:author="Kensaku Kawamoto" w:date="2013-12-18T15:28:00Z">
        <w:r w:rsidR="00C35E28" w:rsidRPr="00C35E28">
          <w:rPr>
            <w:b/>
            <w:rPrChange w:id="518" w:author="Kensaku Kawamoto" w:date="2013-12-18T15:28:00Z">
              <w:rPr>
                <w:b/>
                <w:caps/>
                <w:color w:val="0070C0"/>
                <w:lang w:bidi="en-US"/>
              </w:rPr>
            </w:rPrChange>
          </w:rPr>
          <w:t>Figure 3</w:t>
        </w:r>
      </w:ins>
      <w:del w:id="519" w:author="Kensaku Kawamoto" w:date="2013-12-18T15:28:00Z">
        <w:r w:rsidR="0069117A" w:rsidRPr="0069117A" w:rsidDel="00C35E28">
          <w:rPr>
            <w:b/>
          </w:rPr>
          <w:delText>Figure 3</w:delText>
        </w:r>
      </w:del>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riId</w:t>
      </w:r>
      <w:r w:rsidRPr="00E7111D">
        <w:rPr>
          <w:rFonts w:ascii="Courier New" w:hAnsi="Courier New" w:cs="Courier New"/>
          <w:color w:val="F5844C"/>
          <w:sz w:val="18"/>
        </w:rPr>
        <w:t xml:space="preserve"> item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SoleDataRequirementItemForKM</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containingEntity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com.cdsvendor</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Pr="00714315">
        <w:rPr>
          <w:rFonts w:ascii="Courier New" w:hAnsi="Courier New" w:cs="Courier New"/>
          <w:color w:val="993300"/>
          <w:sz w:val="18"/>
        </w:rPr>
        <w:t>DiabetesMellitusNeedForPneumococcalVaccination</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riId&gt;</w:t>
      </w:r>
    </w:p>
    <w:p w:rsidR="00845C4B" w:rsidRDefault="00845C4B" w:rsidP="0072497A"/>
    <w:p w:rsidR="00845C4B" w:rsidRDefault="00845C4B" w:rsidP="0072497A">
      <w:r>
        <w:br w:type="page"/>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r w:rsidRPr="00E52EE6">
        <w:rPr>
          <w:sz w:val="20"/>
        </w:rPr>
        <w:t>&lt;</w:t>
      </w:r>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informationModelSSId</w:t>
      </w:r>
      <w:r w:rsidRPr="00E7111D">
        <w:rPr>
          <w:rFonts w:ascii="Courier New" w:hAnsi="Courier New" w:cs="Courier New"/>
          <w:color w:val="F5844C"/>
          <w:sz w:val="18"/>
        </w:rPr>
        <w:t xml:space="preserve"> scopingEntityId</w:t>
      </w:r>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businessId</w:t>
      </w:r>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r w:rsidRPr="00E52EE6">
        <w:rPr>
          <w:sz w:val="20"/>
        </w:rPr>
        <w:t>&lt;</w:t>
      </w:r>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C35E28">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pPr>
        <w:rPr>
          <w:ins w:id="520" w:author="Kensaku Kawamoto" w:date="2013-12-18T14:08:00Z"/>
        </w:rPr>
      </w:pPr>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C35E28">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Pr>
        <w:rPr>
          <w:ins w:id="521" w:author="Kensaku Kawamoto" w:date="2013-12-18T14:08:00Z"/>
        </w:rPr>
      </w:pPr>
    </w:p>
    <w:p w:rsidR="005008EA" w:rsidRPr="005008EA" w:rsidRDefault="005008EA" w:rsidP="007D44AD">
      <w:ins w:id="522" w:author="Kensaku Kawamoto" w:date="2013-12-18T14:10:00Z">
        <w:r>
          <w:t>Of note, i</w:t>
        </w:r>
      </w:ins>
      <w:ins w:id="523" w:author="Kensaku Kawamoto" w:date="2013-12-18T14:08:00Z">
        <w:r w:rsidRPr="005008EA">
          <w:t>mplementers</w:t>
        </w:r>
      </w:ins>
      <w:ins w:id="524" w:author="Kensaku Kawamoto" w:date="2013-12-18T14:09:00Z">
        <w:r>
          <w:t xml:space="preserve"> generally</w:t>
        </w:r>
      </w:ins>
      <w:ins w:id="525" w:author="Kensaku Kawamoto" w:date="2013-12-18T14:08:00Z">
        <w:r>
          <w:t xml:space="preserve"> </w:t>
        </w:r>
        <w:r w:rsidRPr="005008EA">
          <w:rPr>
            <w:b/>
            <w:u w:val="single"/>
            <w:rPrChange w:id="526" w:author="Kensaku Kawamoto" w:date="2013-12-18T14:08:00Z">
              <w:rPr/>
            </w:rPrChang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ins>
    </w:p>
    <w:p w:rsidR="007D44AD" w:rsidRDefault="00845C4B" w:rsidP="005E71E7">
      <w:pPr>
        <w:pStyle w:val="Heading3"/>
        <w:rPr>
          <w:rFonts w:ascii="Times New Roman" w:hAnsi="Times New Roman"/>
        </w:rPr>
      </w:pPr>
      <w:bookmarkStart w:id="527" w:name="_Toc360558878"/>
      <w:r>
        <w:rPr>
          <w:rFonts w:ascii="Times New Roman" w:hAnsi="Times New Roman"/>
        </w:rPr>
        <w:br w:type="page"/>
      </w:r>
      <w:bookmarkStart w:id="528" w:name="_Toc375143886"/>
      <w:r w:rsidR="007D44AD" w:rsidRPr="00A878ED">
        <w:rPr>
          <w:rFonts w:ascii="Times New Roman" w:hAnsi="Times New Roman"/>
        </w:rPr>
        <w:t>Evaluate Response</w:t>
      </w:r>
      <w:bookmarkEnd w:id="527"/>
      <w:bookmarkEnd w:id="528"/>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ins w:id="529" w:author="Kensaku Kawamoto" w:date="2013-12-18T15:28:00Z">
        <w:r w:rsidR="00C35E28" w:rsidRPr="00C35E28">
          <w:rPr>
            <w:lang w:eastAsia="de-DE"/>
            <w:rPrChange w:id="530" w:author="Kensaku Kawamoto" w:date="2013-12-18T15:28:00Z">
              <w:rPr>
                <w:b/>
                <w:caps/>
                <w:color w:val="0070C0"/>
                <w:lang w:bidi="en-US"/>
              </w:rPr>
            </w:rPrChange>
          </w:rPr>
          <w:t>Figure 4</w:t>
        </w:r>
      </w:ins>
      <w:del w:id="531" w:author="Kensaku Kawamoto" w:date="2013-12-18T15:28:00Z">
        <w:r w:rsidR="0069117A" w:rsidRPr="0069117A" w:rsidDel="00C35E28">
          <w:rPr>
            <w:lang w:eastAsia="de-DE"/>
          </w:rPr>
          <w:delText>Figure 4</w:delText>
        </w:r>
      </w:del>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evaluateAtSpecifiedTimeResponse&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r w:rsidR="000B0CFB">
        <w:rPr>
          <w:rFonts w:ascii="Courier New" w:hAnsi="Courier New" w:cs="Courier New"/>
          <w:color w:val="000096"/>
          <w:sz w:val="18"/>
        </w:rPr>
        <w:t>request</w:t>
      </w:r>
      <w:r w:rsidR="000B0CFB" w:rsidRPr="00E52EE6">
        <w:rPr>
          <w:rFonts w:ascii="Courier New" w:hAnsi="Courier New" w:cs="Courier New"/>
          <w:color w:val="000096"/>
          <w:sz w:val="18"/>
        </w:rPr>
        <w:t>Id</w:t>
      </w:r>
      <w:r w:rsidR="000B0CFB" w:rsidRPr="00E52EE6">
        <w:rPr>
          <w:rFonts w:ascii="Courier New" w:hAnsi="Courier New" w:cs="Courier New"/>
          <w:color w:val="F5844C"/>
          <w:sz w:val="18"/>
        </w:rPr>
        <w:t xml:space="preserve"> scopingEntity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edu.utah.bmi"</w:t>
      </w:r>
      <w:r w:rsidR="000B0CFB" w:rsidRPr="00E52EE6">
        <w:rPr>
          <w:rFonts w:ascii="Courier New" w:hAnsi="Courier New" w:cs="Courier New"/>
          <w:color w:val="F5844C"/>
          <w:sz w:val="18"/>
        </w:rPr>
        <w:t xml:space="preserve"> interactionId</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submissionTime</w:t>
      </w:r>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r w:rsidR="000B0CFB" w:rsidRPr="00E52EE6">
        <w:rPr>
          <w:sz w:val="20"/>
        </w:rPr>
        <w:t>&lt;!</w:t>
      </w:r>
      <w:r w:rsidR="00F01089">
        <w:rPr>
          <w:sz w:val="20"/>
        </w:rPr>
        <w:t>--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F01089" w:rsidRPr="00F01089">
        <w:rPr>
          <w:rFonts w:ascii="Courier New" w:hAnsi="Courier New" w:cs="Courier New"/>
          <w:color w:val="993300"/>
          <w:sz w:val="18"/>
          <w:szCs w:val="20"/>
        </w:rPr>
        <w:t>DiabetesMellitusNeedForPneumococcalVaccination</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w:t>
      </w:r>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item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containingEntity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983C5E">
        <w:rPr>
          <w:rFonts w:ascii="Courier New" w:hAnsi="Courier New" w:cs="Courier New"/>
          <w:color w:val="993300"/>
          <w:sz w:val="18"/>
          <w:szCs w:val="20"/>
        </w:rPr>
        <w:t>com.cdsvendor</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informationModelSSId</w:t>
      </w:r>
      <w:r w:rsidR="00873255" w:rsidRPr="0072497A">
        <w:rPr>
          <w:rFonts w:ascii="Courier New" w:hAnsi="Courier New" w:cs="Courier New"/>
          <w:color w:val="F5844C"/>
          <w:sz w:val="18"/>
          <w:szCs w:val="20"/>
        </w:rPr>
        <w:t xml:space="preserve"> scopingEntity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businessId</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C35E28">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C35E28">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532" w:name="_Ref363632798"/>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C35E28">
        <w:rPr>
          <w:b w:val="0"/>
          <w:caps w:val="0"/>
          <w:noProof/>
          <w:color w:val="0070C0"/>
          <w:lang w:bidi="en-US"/>
        </w:rPr>
        <w:t>4</w:t>
      </w:r>
      <w:r w:rsidRPr="00E52EE6">
        <w:rPr>
          <w:b w:val="0"/>
          <w:caps w:val="0"/>
          <w:color w:val="0070C0"/>
          <w:lang w:bidi="en-US"/>
        </w:rPr>
        <w:fldChar w:fldCharType="end"/>
      </w:r>
      <w:bookmarkEnd w:id="532"/>
      <w:r w:rsidRPr="00E52EE6">
        <w:rPr>
          <w:b w:val="0"/>
          <w:caps w:val="0"/>
          <w:color w:val="0070C0"/>
          <w:lang w:bidi="en-US"/>
        </w:rPr>
        <w:t>.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533" w:name="_Toc375143887"/>
      <w:r w:rsidR="00004581" w:rsidRPr="00A878ED">
        <w:rPr>
          <w:rFonts w:ascii="Times New Roman" w:hAnsi="Times New Roman"/>
        </w:rPr>
        <w:t>Evaluate Response</w:t>
      </w:r>
      <w:bookmarkEnd w:id="533"/>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C35E28">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534"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ins w:id="535" w:author="Kensaku Kawamoto" w:date="2013-12-18T15:28:00Z">
        <w:r w:rsidR="00C35E28" w:rsidRPr="00C35E28">
          <w:rPr>
            <w:b/>
            <w:lang w:eastAsia="de-DE"/>
            <w:rPrChange w:id="536" w:author="Kensaku Kawamoto" w:date="2013-12-18T15:28:00Z">
              <w:rPr>
                <w:b/>
                <w:caps/>
                <w:color w:val="0070C0"/>
                <w:lang w:bidi="en-US"/>
              </w:rPr>
            </w:rPrChange>
          </w:rPr>
          <w:t>Figure 4</w:t>
        </w:r>
      </w:ins>
      <w:del w:id="537" w:author="Kensaku Kawamoto" w:date="2013-12-18T15:28:00Z">
        <w:r w:rsidR="0069117A" w:rsidRPr="0069117A" w:rsidDel="00C35E28">
          <w:rPr>
            <w:b/>
            <w:lang w:eastAsia="de-DE"/>
          </w:rPr>
          <w:delText>Figure 4</w:delText>
        </w:r>
      </w:del>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evaluateAtSpecifiedTimeResponse&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quest</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edu.utah.bmi"</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r w:rsidRPr="00E52EE6">
        <w:rPr>
          <w:sz w:val="20"/>
        </w:rPr>
        <w:t xml:space="preserve">&lt;!--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scopingEntity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com.cdsvendor</w:t>
      </w:r>
      <w:r w:rsidRPr="00E52EE6">
        <w:rPr>
          <w:rFonts w:ascii="Courier New" w:hAnsi="Courier New" w:cs="Courier New"/>
          <w:color w:val="993300"/>
          <w:sz w:val="18"/>
        </w:rPr>
        <w:t>"</w:t>
      </w:r>
      <w:r w:rsidRPr="00E52EE6">
        <w:rPr>
          <w:rFonts w:ascii="Courier New" w:hAnsi="Courier New" w:cs="Courier New"/>
          <w:color w:val="F5844C"/>
          <w:sz w:val="18"/>
        </w:rPr>
        <w:t xml:space="preserve"> interactionId</w:t>
      </w:r>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submissionTime</w:t>
      </w:r>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evaluateAtSpecifiedTimeResponse&gt;</w:t>
      </w:r>
    </w:p>
    <w:p w:rsidR="00F01089" w:rsidRDefault="00F01089" w:rsidP="0072497A"/>
    <w:p w:rsidR="00F01089" w:rsidRDefault="00F01089" w:rsidP="0072497A">
      <w:r w:rsidRPr="0072497A">
        <w:t>The</w:t>
      </w:r>
      <w:r>
        <w:t xml:space="preserve"> request ID </w:t>
      </w:r>
      <w:r w:rsidRPr="0072497A">
        <w:rPr>
          <w:b/>
        </w:rPr>
        <w:t>SHALL</w:t>
      </w:r>
      <w:r>
        <w:t xml:space="preserve"> be the ID provided by the CDS Guidance Requestor in the request.</w:t>
      </w:r>
    </w:p>
    <w:p w:rsidR="00F01089" w:rsidRDefault="00F01089" w:rsidP="0072497A"/>
    <w:p w:rsidR="007761CA" w:rsidRDefault="00F01089" w:rsidP="0072497A">
      <w:r>
        <w:t xml:space="preserve">The response ID </w:t>
      </w:r>
      <w:r>
        <w:rPr>
          <w:b/>
        </w:rPr>
        <w:t>SHALL</w:t>
      </w:r>
      <w:r>
        <w:t xml:space="preserve"> b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t>Final KM Evaluation Response</w:t>
      </w:r>
      <w:bookmarkEnd w:id="534"/>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ins w:id="538" w:author="Kensaku Kawamoto" w:date="2013-12-18T15:28:00Z">
        <w:r w:rsidR="00C35E28" w:rsidRPr="00C35E28">
          <w:rPr>
            <w:b/>
            <w:lang w:eastAsia="de-DE"/>
            <w:rPrChange w:id="539" w:author="Kensaku Kawamoto" w:date="2013-12-18T15:28:00Z">
              <w:rPr>
                <w:b/>
                <w:caps/>
                <w:color w:val="0070C0"/>
                <w:lang w:bidi="en-US"/>
              </w:rPr>
            </w:rPrChange>
          </w:rPr>
          <w:t>Figure 4</w:t>
        </w:r>
      </w:ins>
      <w:del w:id="540" w:author="Kensaku Kawamoto" w:date="2013-12-18T15:28:00Z">
        <w:r w:rsidR="0069117A" w:rsidRPr="0069117A" w:rsidDel="00C35E28">
          <w:rPr>
            <w:b/>
            <w:lang w:eastAsia="de-DE"/>
          </w:rPr>
          <w:delText>Figure 4</w:delText>
        </w:r>
      </w:del>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finalKMEvaluationResponse&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F01089">
        <w:rPr>
          <w:rFonts w:ascii="Courier New" w:hAnsi="Courier New" w:cs="Courier New"/>
          <w:color w:val="993300"/>
          <w:sz w:val="18"/>
          <w:szCs w:val="20"/>
        </w:rPr>
        <w:t>DiabetesMellitusNeedForPneumococcalVaccination</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r w:rsidRPr="00E52EE6">
        <w:rPr>
          <w:sz w:val="20"/>
        </w:rPr>
        <w:t>&lt;</w:t>
      </w:r>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541" w:name="_Toc360558880"/>
      <w:r w:rsidRPr="00A878ED">
        <w:rPr>
          <w:rFonts w:ascii="Times New Roman" w:hAnsi="Times New Roman"/>
        </w:rPr>
        <w:t>Warning</w:t>
      </w:r>
      <w:bookmarkEnd w:id="541"/>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C35E28">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542" w:name="_Toc360558881"/>
      <w:bookmarkStart w:id="543" w:name="_Ref363568825"/>
      <w:r w:rsidRPr="00A878ED">
        <w:rPr>
          <w:rFonts w:ascii="Times New Roman" w:hAnsi="Times New Roman"/>
        </w:rPr>
        <w:t>KM Evaluation Result Data</w:t>
      </w:r>
      <w:bookmarkEnd w:id="542"/>
      <w:bookmarkEnd w:id="543"/>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ins w:id="544" w:author="Kensaku Kawamoto" w:date="2013-12-18T15:28:00Z">
        <w:r w:rsidR="00C35E28" w:rsidRPr="00C35E28">
          <w:rPr>
            <w:lang w:eastAsia="de-DE"/>
            <w:rPrChange w:id="545" w:author="Kensaku Kawamoto" w:date="2013-12-18T15:28:00Z">
              <w:rPr>
                <w:b/>
                <w:caps/>
                <w:color w:val="0070C0"/>
                <w:lang w:bidi="en-US"/>
              </w:rPr>
            </w:rPrChange>
          </w:rPr>
          <w:t>Figure 4</w:t>
        </w:r>
      </w:ins>
      <w:del w:id="546" w:author="Kensaku Kawamoto" w:date="2013-12-18T15:28:00Z">
        <w:r w:rsidR="0069117A" w:rsidRPr="0069117A" w:rsidDel="00C35E28">
          <w:rPr>
            <w:lang w:eastAsia="de-DE"/>
          </w:rPr>
          <w:delText>Figure 4</w:delText>
        </w:r>
      </w:del>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item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containingEntity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Pr>
          <w:rFonts w:ascii="Courier New" w:hAnsi="Courier New" w:cs="Courier New"/>
          <w:color w:val="993300"/>
          <w:sz w:val="18"/>
          <w:szCs w:val="20"/>
        </w:rPr>
        <w:t>com.cdsvendor</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52EE6">
        <w:rPr>
          <w:sz w:val="20"/>
        </w:rPr>
        <w:t>&lt;</w:t>
      </w:r>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informationModelSSId</w:t>
      </w:r>
      <w:r w:rsidRPr="00E7111D">
        <w:rPr>
          <w:rFonts w:ascii="Courier New" w:hAnsi="Courier New" w:cs="Courier New"/>
          <w:color w:val="F5844C"/>
          <w:sz w:val="18"/>
          <w:szCs w:val="20"/>
        </w:rPr>
        <w:t xml:space="preserve"> scopingEntity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businessId</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del w:id="547" w:author="Kensaku Kawamoto" w:date="2013-12-18T14:21:00Z">
        <w:r w:rsidRPr="00E7111D" w:rsidDel="00A51042">
          <w:rPr>
            <w:rFonts w:ascii="Courier New" w:hAnsi="Courier New" w:cs="Courier New"/>
            <w:color w:val="000000"/>
            <w:sz w:val="18"/>
            <w:szCs w:val="20"/>
          </w:rPr>
          <w:br/>
        </w:r>
        <w:r w:rsidRPr="00E7111D" w:rsidDel="00A51042">
          <w:rPr>
            <w:rFonts w:ascii="Courier New" w:hAnsi="Courier New" w:cs="Courier New"/>
            <w:color w:val="F5844C"/>
            <w:sz w:val="18"/>
            <w:szCs w:val="20"/>
          </w:rPr>
          <w:delText xml:space="preserve">                        </w:delText>
        </w:r>
      </w:del>
      <w:ins w:id="548" w:author="Kensaku Kawamoto" w:date="2013-12-18T14:21:00Z">
        <w:r w:rsidR="00A51042">
          <w:rPr>
            <w:rFonts w:ascii="Courier New" w:hAnsi="Courier New" w:cs="Courier New"/>
            <w:color w:val="F5844C"/>
            <w:sz w:val="18"/>
            <w:szCs w:val="20"/>
          </w:rPr>
          <w:t xml:space="preserve"> </w:t>
        </w:r>
      </w:ins>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r w:rsidRPr="00E52EE6">
        <w:rPr>
          <w:sz w:val="20"/>
        </w:rPr>
        <w:t>&lt;</w:t>
      </w:r>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C35E28">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C35E28">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Result identifier (see Section </w:t>
      </w:r>
      <w:r>
        <w:fldChar w:fldCharType="begin"/>
      </w:r>
      <w:r>
        <w:instrText xml:space="preserve"> REF _Ref363634060 \r \h </w:instrText>
      </w:r>
      <w:r>
        <w:fldChar w:fldCharType="separate"/>
      </w:r>
      <w:r w:rsidR="00C35E28">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model  used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C35E28">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549" w:name="_Toc360558882"/>
      <w:r>
        <w:rPr>
          <w:rFonts w:ascii="Times New Roman" w:hAnsi="Times New Roman"/>
        </w:rPr>
        <w:br w:type="page"/>
      </w:r>
      <w:bookmarkStart w:id="550" w:name="_Toc375143888"/>
      <w:r w:rsidR="00865DF0" w:rsidRPr="00A878ED">
        <w:rPr>
          <w:rFonts w:ascii="Times New Roman" w:hAnsi="Times New Roman"/>
        </w:rPr>
        <w:t>DSS Exceptions</w:t>
      </w:r>
      <w:bookmarkEnd w:id="550"/>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551" w:name="_Ref363634343"/>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C35E28">
        <w:rPr>
          <w:b w:val="0"/>
          <w:caps w:val="0"/>
          <w:noProof/>
          <w:color w:val="0070C0"/>
          <w:lang w:bidi="en-US"/>
        </w:rPr>
        <w:t>10</w:t>
      </w:r>
      <w:r w:rsidRPr="0072497A">
        <w:rPr>
          <w:b w:val="0"/>
          <w:caps w:val="0"/>
          <w:color w:val="0070C0"/>
          <w:lang w:bidi="en-US"/>
        </w:rPr>
        <w:fldChar w:fldCharType="end"/>
      </w:r>
      <w:bookmarkEnd w:id="551"/>
      <w:r w:rsidRPr="0072497A">
        <w:rPr>
          <w:b w:val="0"/>
          <w:caps w:val="0"/>
          <w:color w:val="0070C0"/>
          <w:lang w:bidi="en-US"/>
        </w:rPr>
        <w:t>.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r w:rsidRPr="00A878ED">
              <w:rPr>
                <w:rFonts w:eastAsia="Calibri"/>
                <w:sz w:val="22"/>
                <w:szCs w:val="22"/>
              </w:rPr>
              <w:t>supported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552" w:name="_Toc375143889"/>
      <w:r w:rsidR="007D44AD" w:rsidRPr="00A878ED">
        <w:rPr>
          <w:rFonts w:ascii="Times New Roman" w:hAnsi="Times New Roman"/>
        </w:rPr>
        <w:t>Service Protocols</w:t>
      </w:r>
      <w:bookmarkEnd w:id="549"/>
      <w:bookmarkEnd w:id="552"/>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553" w:name="_Toc360558883"/>
      <w:r w:rsidRPr="00A878ED">
        <w:rPr>
          <w:rFonts w:ascii="Times New Roman" w:hAnsi="Times New Roman"/>
        </w:rPr>
        <w:t xml:space="preserve">SOAP </w:t>
      </w:r>
      <w:bookmarkEnd w:id="553"/>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554" w:name="_Toc360558884"/>
      <w:r w:rsidR="00F24533">
        <w:t xml:space="preserve"> (Section </w:t>
      </w:r>
      <w:r w:rsidR="00F24533">
        <w:fldChar w:fldCharType="begin"/>
      </w:r>
      <w:r w:rsidR="00F24533">
        <w:instrText xml:space="preserve"> REF _Ref363634535 \r \h </w:instrText>
      </w:r>
      <w:r w:rsidR="00F24533">
        <w:fldChar w:fldCharType="separate"/>
      </w:r>
      <w:r w:rsidR="00C35E28">
        <w:t>2.2</w:t>
      </w:r>
      <w:r w:rsidR="00F24533">
        <w:fldChar w:fldCharType="end"/>
      </w:r>
      <w:r w:rsidR="00F24533">
        <w:t>).</w:t>
      </w:r>
    </w:p>
    <w:bookmarkEnd w:id="554"/>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555"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C35E28">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556" w:name="_Toc363642390"/>
      <w:bookmarkStart w:id="557" w:name="_Toc363646257"/>
      <w:bookmarkStart w:id="558" w:name="_Toc363646369"/>
      <w:bookmarkStart w:id="559" w:name="_Toc363642391"/>
      <w:bookmarkStart w:id="560" w:name="_Toc363646258"/>
      <w:bookmarkStart w:id="561" w:name="_Toc363646370"/>
      <w:bookmarkStart w:id="562" w:name="_Toc363642392"/>
      <w:bookmarkStart w:id="563" w:name="_Toc363646259"/>
      <w:bookmarkStart w:id="564" w:name="_Toc363646371"/>
      <w:bookmarkStart w:id="565" w:name="_Toc363642431"/>
      <w:bookmarkStart w:id="566" w:name="_Toc363646298"/>
      <w:bookmarkStart w:id="567" w:name="_Toc363646410"/>
      <w:bookmarkStart w:id="568" w:name="_Toc363642432"/>
      <w:bookmarkStart w:id="569" w:name="_Toc363646299"/>
      <w:bookmarkStart w:id="570" w:name="_Toc363646411"/>
      <w:bookmarkStart w:id="571" w:name="_Toc360558886"/>
      <w:bookmarkStart w:id="572" w:name="_Ref363568154"/>
      <w:bookmarkStart w:id="573" w:name="_Ref363631257"/>
      <w:bookmarkStart w:id="574" w:name="_Ref363631313"/>
      <w:bookmarkStart w:id="575" w:name="_Ref363633066"/>
      <w:bookmarkStart w:id="576" w:name="_Ref363633803"/>
      <w:bookmarkStart w:id="577" w:name="_Ref363634186"/>
      <w:bookmarkStart w:id="578" w:name="_Toc375143890"/>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r>
        <w:rPr>
          <w:rFonts w:ascii="Times New Roman" w:hAnsi="Times New Roman"/>
        </w:rPr>
        <w:t xml:space="preserve">Content </w:t>
      </w:r>
      <w:r w:rsidR="007D44AD" w:rsidRPr="00A878ED">
        <w:rPr>
          <w:rFonts w:ascii="Times New Roman" w:hAnsi="Times New Roman"/>
        </w:rPr>
        <w:t>Payload Definition</w:t>
      </w:r>
      <w:bookmarkEnd w:id="571"/>
      <w:bookmarkEnd w:id="572"/>
      <w:bookmarkEnd w:id="573"/>
      <w:bookmarkEnd w:id="574"/>
      <w:bookmarkEnd w:id="575"/>
      <w:bookmarkEnd w:id="576"/>
      <w:bookmarkEnd w:id="577"/>
      <w:bookmarkEnd w:id="578"/>
    </w:p>
    <w:p w:rsidR="00F24533" w:rsidRDefault="00A843D9" w:rsidP="00A843D9">
      <w:pPr>
        <w:rPr>
          <w:lang w:eastAsia="de-DE"/>
        </w:rPr>
      </w:pPr>
      <w:bookmarkStart w:id="579" w:name="_Toc360558887"/>
      <w:bookmarkStart w:id="580"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ins w:id="581" w:author="Kensaku Kawamoto" w:date="2013-12-18T15:16:00Z">
        <w:r w:rsidR="00961BC6">
          <w:rPr>
            <w:lang w:eastAsia="de-DE"/>
          </w:rPr>
          <w:t xml:space="preserve">HL7 </w:t>
        </w:r>
      </w:ins>
      <w:r w:rsidR="00F24533">
        <w:rPr>
          <w:lang w:eastAsia="de-DE"/>
        </w:rPr>
        <w:t xml:space="preserve">vMR </w:t>
      </w:r>
      <w:del w:id="582" w:author="Kensaku Kawamoto" w:date="2013-12-18T15:15:00Z">
        <w:r w:rsidR="00F24533" w:rsidDel="00961BC6">
          <w:rPr>
            <w:lang w:eastAsia="de-DE"/>
          </w:rPr>
          <w:delText xml:space="preserve">Implementation </w:delText>
        </w:r>
        <w:r w:rsidR="00905C67" w:rsidDel="00961BC6">
          <w:rPr>
            <w:lang w:eastAsia="de-DE"/>
          </w:rPr>
          <w:delText>Guide</w:delText>
        </w:r>
      </w:del>
      <w:ins w:id="583" w:author="Kensaku Kawamoto" w:date="2013-12-18T15:15:00Z">
        <w:r w:rsidR="00961BC6">
          <w:rPr>
            <w:lang w:eastAsia="de-DE"/>
          </w:rPr>
          <w:t>XML Specification</w:t>
        </w:r>
      </w:ins>
      <w:r w:rsidR="00F24533">
        <w:rPr>
          <w:lang w:eastAsia="de-DE"/>
        </w:rPr>
        <w:t xml:space="preserve"> Release </w:t>
      </w:r>
      <w:r w:rsidR="00905C67">
        <w:rPr>
          <w:lang w:eastAsia="de-DE"/>
        </w:rPr>
        <w:t>1 Ve</w:t>
      </w:r>
      <w:del w:id="584" w:author="Kensaku Kawamoto" w:date="2013-12-18T15:15:00Z">
        <w:r w:rsidR="00905C67" w:rsidDel="00961BC6">
          <w:rPr>
            <w:lang w:eastAsia="de-DE"/>
          </w:rPr>
          <w:delText>e</w:delText>
        </w:r>
      </w:del>
      <w:r w:rsidR="00905C67">
        <w:rPr>
          <w:lang w:eastAsia="de-DE"/>
        </w:rPr>
        <w:t>rsion 2.0</w:t>
      </w:r>
      <w:r w:rsidRPr="00A878ED">
        <w:rPr>
          <w:lang w:eastAsia="de-DE"/>
        </w:rPr>
        <w:t xml:space="preserve">. This is further constrained by the </w:t>
      </w:r>
      <w:r w:rsidR="00F24533">
        <w:rPr>
          <w:lang w:eastAsia="de-DE"/>
        </w:rPr>
        <w:t xml:space="preserve">vMR templates defined in the </w:t>
      </w:r>
      <w:ins w:id="585" w:author="Kensaku Kawamoto" w:date="2013-12-18T15:16:00Z">
        <w:r w:rsidR="00961BC6">
          <w:rPr>
            <w:lang w:eastAsia="de-DE"/>
          </w:rPr>
          <w:t xml:space="preserve">HL7 </w:t>
        </w:r>
      </w:ins>
      <w:r w:rsidR="00F24533">
        <w:rPr>
          <w:lang w:eastAsia="de-DE"/>
        </w:rPr>
        <w:t xml:space="preserve">vMR Templates Release 1 </w:t>
      </w:r>
      <w:ins w:id="586" w:author="Kensaku Kawamoto" w:date="2013-12-18T15:16:00Z">
        <w:r w:rsidR="00961BC6">
          <w:rPr>
            <w:lang w:eastAsia="de-DE"/>
          </w:rPr>
          <w:t xml:space="preserve">specification </w:t>
        </w:r>
      </w:ins>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ins w:id="587" w:author="Kensaku Kawamoto" w:date="2013-12-18T15:28:00Z">
        <w:r w:rsidR="00C35E28" w:rsidRPr="00C35E28">
          <w:rPr>
            <w:b/>
            <w:lang w:eastAsia="de-DE"/>
            <w:rPrChange w:id="588" w:author="Kensaku Kawamoto" w:date="2013-12-18T15:28:00Z">
              <w:rPr>
                <w:b/>
                <w:caps/>
                <w:color w:val="0070C0"/>
                <w:lang w:bidi="en-US"/>
              </w:rPr>
            </w:rPrChange>
          </w:rPr>
          <w:t>Table 5</w:t>
        </w:r>
      </w:ins>
      <w:del w:id="589" w:author="Kensaku Kawamoto" w:date="2013-12-18T15:28:00Z">
        <w:r w:rsidR="00905C67" w:rsidRPr="00905C67" w:rsidDel="00C35E28">
          <w:rPr>
            <w:b/>
            <w:lang w:eastAsia="de-DE"/>
          </w:rPr>
          <w:delText>Table 5</w:delText>
        </w:r>
      </w:del>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590" w:name="_Toc361904848"/>
      <w:bookmarkStart w:id="591" w:name="_Toc362512054"/>
      <w:bookmarkStart w:id="592" w:name="_Toc375143891"/>
      <w:r w:rsidRPr="00A878ED">
        <w:rPr>
          <w:rFonts w:ascii="Times New Roman" w:hAnsi="Times New Roman"/>
        </w:rPr>
        <w:t>Semantic Signifier</w:t>
      </w:r>
      <w:bookmarkEnd w:id="590"/>
      <w:bookmarkEnd w:id="591"/>
      <w:bookmarkEnd w:id="592"/>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del w:id="593" w:author="Kensaku Kawamoto" w:date="2013-12-18T15:16:00Z">
        <w:r w:rsidR="00ED5D45" w:rsidDel="00961BC6">
          <w:delText xml:space="preserve">Implementation </w:delText>
        </w:r>
        <w:r w:rsidR="0077070E" w:rsidDel="00961BC6">
          <w:delText>Guide</w:delText>
        </w:r>
        <w:r w:rsidR="00ED5D45" w:rsidDel="00961BC6">
          <w:delText xml:space="preserve"> </w:delText>
        </w:r>
      </w:del>
      <w:ins w:id="594" w:author="Kensaku Kawamoto" w:date="2013-12-18T15:16:00Z">
        <w:r w:rsidR="00961BC6">
          <w:t xml:space="preserve">Specification </w:t>
        </w:r>
      </w:ins>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informationModelSSId scopingEntityId="org.hl7.cds" businessId="</w:t>
      </w:r>
      <w:r w:rsidR="00073453" w:rsidRPr="0072497A" w:rsidDel="00073453">
        <w:rPr>
          <w:color w:val="0070C0"/>
          <w:sz w:val="20"/>
          <w:szCs w:val="20"/>
          <w:highlight w:val="white"/>
        </w:rPr>
        <w:t xml:space="preserve"> </w:t>
      </w:r>
      <w:r w:rsidR="00ED5D45" w:rsidRPr="0072497A">
        <w:rPr>
          <w:color w:val="0070C0"/>
          <w:sz w:val="20"/>
          <w:szCs w:val="20"/>
          <w:highlight w:val="white"/>
        </w:rPr>
        <w:t>cdsinput:r</w:t>
      </w:r>
      <w:r w:rsidR="00D94C7C">
        <w:rPr>
          <w:color w:val="0070C0"/>
          <w:sz w:val="20"/>
          <w:szCs w:val="20"/>
          <w:highlight w:val="white"/>
        </w:rPr>
        <w:t>2</w:t>
      </w:r>
      <w:r w:rsidR="00ED5D45" w:rsidRPr="0072497A">
        <w:rPr>
          <w:color w:val="0070C0"/>
          <w:sz w:val="20"/>
          <w:szCs w:val="20"/>
          <w:highlight w:val="white"/>
        </w:rPr>
        <w:t>:CDSInput</w:t>
      </w:r>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056615">
        <w:rPr>
          <w:color w:val="0070C0"/>
          <w:sz w:val="20"/>
          <w:szCs w:val="20"/>
          <w:highlight w:val="white"/>
        </w:rPr>
        <w:t>kaoutput</w:t>
      </w:r>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del w:id="595" w:author="Kensaku Kawamoto" w:date="2013-12-18T15:16:00Z">
        <w:r w:rsidDel="00961BC6">
          <w:delText xml:space="preserve">Implementation </w:delText>
        </w:r>
        <w:r w:rsidR="0077070E" w:rsidDel="00961BC6">
          <w:delText>Guide</w:delText>
        </w:r>
        <w:r w:rsidDel="00961BC6">
          <w:delText xml:space="preserve"> </w:delText>
        </w:r>
      </w:del>
      <w:ins w:id="596" w:author="Kensaku Kawamoto" w:date="2013-12-18T15:16:00Z">
        <w:r w:rsidR="00961BC6">
          <w:t xml:space="preserve">Specification </w:t>
        </w:r>
      </w:ins>
      <w:r>
        <w:t xml:space="preserve">Release </w:t>
      </w:r>
      <w:r w:rsidR="0077070E">
        <w:t>1 Version 2.0</w:t>
      </w:r>
      <w:r>
        <w:t xml:space="preserve">.  The CDSOutput is abstract, and the vMR XML </w:t>
      </w:r>
      <w:del w:id="597" w:author="Kensaku Kawamoto" w:date="2013-12-18T15:17:00Z">
        <w:r w:rsidDel="00961BC6">
          <w:delText xml:space="preserve">Implementation </w:delText>
        </w:r>
        <w:r w:rsidR="0077070E" w:rsidDel="00961BC6">
          <w:delText>Guide</w:delText>
        </w:r>
      </w:del>
      <w:ins w:id="598" w:author="Kensaku Kawamoto" w:date="2013-12-18T15:17:00Z">
        <w:r w:rsidR="00961BC6">
          <w:t>Specification</w:t>
        </w:r>
      </w:ins>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t>For CDS inputs, specificatio</w:t>
      </w:r>
      <w:r w:rsidR="00DA0E0B">
        <w:t>n</w:t>
      </w:r>
      <w:r>
        <w:t xml:space="preserve">s on what to include, if provided by a DSS, </w:t>
      </w:r>
      <w:r>
        <w:rPr>
          <w:b/>
          <w:u w:val="single"/>
        </w:rPr>
        <w:t>SHALL</w:t>
      </w:r>
      <w:r>
        <w:t xml:space="preserve"> use the CDSInputSpecification information model  defined in the HL7 vMR XML </w:t>
      </w:r>
      <w:del w:id="599" w:author="Kensaku Kawamoto" w:date="2013-12-18T15:17:00Z">
        <w:r w:rsidDel="00961BC6">
          <w:delText xml:space="preserve">Implementation </w:delText>
        </w:r>
        <w:r w:rsidR="0077070E" w:rsidDel="00961BC6">
          <w:delText>Guide</w:delText>
        </w:r>
      </w:del>
      <w:ins w:id="600" w:author="Kensaku Kawamoto" w:date="2013-12-18T15:17:00Z">
        <w:r w:rsidR="00961BC6">
          <w:t>Specification</w:t>
        </w:r>
      </w:ins>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601" w:name="_Toc361904849"/>
      <w:bookmarkStart w:id="602" w:name="_Toc362512055"/>
      <w:bookmarkStart w:id="603" w:name="_Ref363567724"/>
      <w:r w:rsidRPr="00E7111D">
        <w:rPr>
          <w:color w:val="0070C0"/>
          <w:sz w:val="20"/>
          <w:szCs w:val="20"/>
          <w:highlight w:val="white"/>
        </w:rPr>
        <w:t>&lt;informationModelSSId scopingEntityId="org.hl7.cds" businessId="</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model  defined in the HL7 vMR XML </w:t>
      </w:r>
      <w:del w:id="604" w:author="Kensaku Kawamoto" w:date="2013-12-18T15:17:00Z">
        <w:r w:rsidDel="00961BC6">
          <w:delText xml:space="preserve">Implementation </w:delText>
        </w:r>
        <w:r w:rsidR="00204316" w:rsidDel="00961BC6">
          <w:delText>Guide</w:delText>
        </w:r>
      </w:del>
      <w:ins w:id="605" w:author="Kensaku Kawamoto" w:date="2013-12-18T15:17:00Z">
        <w:r w:rsidR="00961BC6">
          <w:t>Specification</w:t>
        </w:r>
      </w:ins>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b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b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b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informationModelSSId scopingEntityId="org.hl7.cds" businessId="</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606" w:name="_Toc375143892"/>
      <w:bookmarkEnd w:id="601"/>
      <w:bookmarkEnd w:id="602"/>
      <w:bookmarkEnd w:id="603"/>
      <w:r>
        <w:rPr>
          <w:rFonts w:ascii="Times New Roman" w:hAnsi="Times New Roman"/>
        </w:rPr>
        <w:t>CDSInput</w:t>
      </w:r>
      <w:bookmarkEnd w:id="606"/>
    </w:p>
    <w:p w:rsidR="00A843D9" w:rsidRPr="00A878ED" w:rsidRDefault="00A843D9" w:rsidP="00A843D9">
      <w:pPr>
        <w:pStyle w:val="Heading4"/>
        <w:rPr>
          <w:rFonts w:ascii="Times New Roman" w:hAnsi="Times New Roman"/>
        </w:rPr>
      </w:pPr>
      <w:bookmarkStart w:id="607" w:name="_Ref363568061"/>
      <w:r w:rsidRPr="00A878ED">
        <w:rPr>
          <w:rFonts w:ascii="Times New Roman" w:hAnsi="Times New Roman"/>
        </w:rPr>
        <w:t xml:space="preserve">Sample </w:t>
      </w:r>
      <w:r w:rsidR="00CA3D1E">
        <w:rPr>
          <w:rFonts w:ascii="Times New Roman" w:hAnsi="Times New Roman"/>
        </w:rPr>
        <w:t>CDS INPUT</w:t>
      </w:r>
      <w:bookmarkEnd w:id="607"/>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C35E28">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r w:rsidRPr="004872DE">
        <w:rPr>
          <w:color w:val="000000"/>
          <w:sz w:val="18"/>
          <w:szCs w:val="18"/>
          <w:highlight w:val="white"/>
        </w:rPr>
        <w:t>ActiveProblemListEntryCodeOnly</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del w:id="608" w:author="Kensaku Kawamoto" w:date="2013-12-18T14:49:00Z">
        <w:r w:rsidRPr="004872DE" w:rsidDel="00F1324D">
          <w:rPr>
            <w:color w:val="800000"/>
            <w:sz w:val="18"/>
            <w:szCs w:val="18"/>
            <w:highlight w:val="white"/>
          </w:rPr>
          <w:delText>problemCode</w:delText>
        </w:r>
        <w:r w:rsidRPr="004872DE" w:rsidDel="00F1324D">
          <w:rPr>
            <w:color w:val="FF0000"/>
            <w:sz w:val="18"/>
            <w:szCs w:val="18"/>
            <w:highlight w:val="white"/>
          </w:rPr>
          <w:delText xml:space="preserve"> </w:delText>
        </w:r>
      </w:del>
      <w:ins w:id="609" w:author="Kensaku Kawamoto" w:date="2013-12-18T14:49:00Z">
        <w:r w:rsidR="00F1324D">
          <w:rPr>
            <w:color w:val="800000"/>
            <w:sz w:val="18"/>
            <w:szCs w:val="18"/>
            <w:highlight w:val="white"/>
          </w:rPr>
          <w:t>condition</w:t>
        </w:r>
        <w:r w:rsidR="00F1324D" w:rsidRPr="004872DE">
          <w:rPr>
            <w:color w:val="800000"/>
            <w:sz w:val="18"/>
            <w:szCs w:val="18"/>
            <w:highlight w:val="white"/>
          </w:rPr>
          <w:t>Code</w:t>
        </w:r>
        <w:r w:rsidR="00F1324D" w:rsidRPr="004872DE">
          <w:rPr>
            <w:color w:val="FF0000"/>
            <w:sz w:val="18"/>
            <w:szCs w:val="18"/>
            <w:highlight w:val="white"/>
          </w:rPr>
          <w:t xml:space="preserve"> </w:t>
        </w:r>
      </w:ins>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del w:id="610" w:author="Kensaku Kawamoto" w:date="2013-12-18T14:49:00Z">
        <w:r w:rsidRPr="004872DE" w:rsidDel="00F1324D">
          <w:rPr>
            <w:color w:val="800000"/>
            <w:sz w:val="18"/>
            <w:szCs w:val="18"/>
            <w:highlight w:val="white"/>
          </w:rPr>
          <w:delText>problemCode</w:delText>
        </w:r>
      </w:del>
      <w:ins w:id="611" w:author="Kensaku Kawamoto" w:date="2013-12-18T14:49:00Z">
        <w:r w:rsidR="00F1324D">
          <w:rPr>
            <w:color w:val="800000"/>
            <w:sz w:val="18"/>
            <w:szCs w:val="18"/>
            <w:highlight w:val="white"/>
          </w:rPr>
          <w:t>condition</w:t>
        </w:r>
        <w:r w:rsidR="00F1324D" w:rsidRPr="004872DE">
          <w:rPr>
            <w:color w:val="800000"/>
            <w:sz w:val="18"/>
            <w:szCs w:val="18"/>
            <w:highlight w:val="white"/>
          </w:rPr>
          <w:t>Code</w:t>
        </w:r>
      </w:ins>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612" w:name="_Toc361904850"/>
      <w:bookmarkStart w:id="613" w:name="_Toc362512056"/>
      <w:bookmarkStart w:id="614" w:name="_Ref363576221"/>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35E28">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615" w:name="_Toc375143893"/>
      <w:bookmarkEnd w:id="612"/>
      <w:bookmarkEnd w:id="613"/>
      <w:bookmarkEnd w:id="614"/>
      <w:r>
        <w:rPr>
          <w:rFonts w:ascii="Times New Roman" w:hAnsi="Times New Roman"/>
        </w:rPr>
        <w:t>CDS OUTPUT</w:t>
      </w:r>
      <w:bookmarkEnd w:id="615"/>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del w:id="616" w:author="Kensaku Kawamoto" w:date="2013-12-18T15:17:00Z">
        <w:r w:rsidR="002E08BD" w:rsidDel="00961BC6">
          <w:rPr>
            <w:lang w:eastAsia="de-DE"/>
          </w:rPr>
          <w:delText>Implementation Guide</w:delText>
        </w:r>
      </w:del>
      <w:ins w:id="617" w:author="Kensaku Kawamoto" w:date="2013-12-18T15:17:00Z">
        <w:r w:rsidR="00961BC6">
          <w:rPr>
            <w:lang w:eastAsia="de-DE"/>
          </w:rPr>
          <w:t>Specification</w:t>
        </w:r>
      </w:ins>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posedProcedureTime</w:t>
      </w:r>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del w:id="618" w:author="Kensaku Kawamoto" w:date="2013-12-18T15:17:00Z">
        <w:r w:rsidR="002E08BD" w:rsidDel="00961BC6">
          <w:rPr>
            <w:lang w:eastAsia="de-DE"/>
          </w:rPr>
          <w:delText>Implementation Guide</w:delText>
        </w:r>
      </w:del>
      <w:ins w:id="619" w:author="Kensaku Kawamoto" w:date="2013-12-18T15:17:00Z">
        <w:r w:rsidR="00961BC6">
          <w:rPr>
            <w:lang w:eastAsia="de-DE"/>
          </w:rPr>
          <w:t>Specification</w:t>
        </w:r>
      </w:ins>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value</w:t>
      </w:r>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del w:id="620" w:author="Kensaku Kawamoto" w:date="2013-12-18T15:17:00Z">
        <w:r w:rsidDel="00961BC6">
          <w:rPr>
            <w:lang w:eastAsia="de-DE"/>
          </w:rPr>
          <w:delText>Implementation Guide</w:delText>
        </w:r>
      </w:del>
      <w:ins w:id="621" w:author="Kensaku Kawamoto" w:date="2013-12-18T15:17:00Z">
        <w:r w:rsidR="00961BC6">
          <w:rPr>
            <w:lang w:eastAsia="de-DE"/>
          </w:rPr>
          <w:t>Specification</w:t>
        </w:r>
      </w:ins>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r w:rsidRPr="004872DE">
        <w:rPr>
          <w:color w:val="008080"/>
          <w:sz w:val="18"/>
          <w:szCs w:val="18"/>
          <w:highlight w:val="white"/>
        </w:rPr>
        <w:t>&lt;?xml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Pr>
          <w:color w:val="800000"/>
          <w:sz w:val="18"/>
          <w:szCs w:val="18"/>
          <w:highlight w:val="white"/>
        </w:rPr>
        <w:t>s</w:t>
      </w:r>
      <w:r w:rsidRPr="004872DE">
        <w:rPr>
          <w:color w:val="800000"/>
          <w:sz w:val="18"/>
          <w:szCs w:val="18"/>
          <w:highlight w:val="white"/>
        </w:rPr>
        <w:t>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 Sample CDS</w:t>
      </w:r>
      <w:r>
        <w:rPr>
          <w:b w:val="0"/>
          <w:caps w:val="0"/>
          <w:color w:val="0070C0"/>
          <w:lang w:bidi="en-US"/>
        </w:rPr>
        <w:t>OutputAsStringNameValuePairs</w:t>
      </w:r>
    </w:p>
    <w:p w:rsidR="002E08BD" w:rsidRDefault="002E08BD">
      <w:pPr>
        <w:rPr>
          <w:caps/>
          <w:kern w:val="28"/>
          <w:lang w:eastAsia="de-DE"/>
        </w:rPr>
      </w:pPr>
      <w:bookmarkStart w:id="622"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622"/>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35E28">
        <w:rPr>
          <w:lang w:eastAsia="de-DE"/>
        </w:rPr>
        <w:t>1.4.2</w:t>
      </w:r>
      <w:r>
        <w:rPr>
          <w:lang w:eastAsia="de-DE"/>
        </w:rPr>
        <w:fldChar w:fldCharType="end"/>
      </w:r>
      <w:r>
        <w:rPr>
          <w:lang w:eastAsia="de-DE"/>
        </w:rPr>
        <w:t>).  Further details on this output is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623" w:name="_Ref363568018"/>
      <w:r w:rsidRPr="00A878ED">
        <w:rPr>
          <w:rFonts w:ascii="Times New Roman" w:hAnsi="Times New Roman"/>
        </w:rPr>
        <w:t xml:space="preserve">Constraints on HeD Actions when used </w:t>
      </w:r>
      <w:bookmarkEnd w:id="623"/>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b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b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b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624" w:name="_Ref363568100"/>
    </w:p>
    <w:bookmarkEnd w:id="624"/>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format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type=”</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008080"/>
          <w:sz w:val="18"/>
          <w:szCs w:val="18"/>
        </w:rPr>
        <w:t>ka:</w:t>
      </w:r>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color w:val="7F007F"/>
          <w:sz w:val="18"/>
          <w:szCs w:val="18"/>
        </w:rPr>
        <w:t>root</w:t>
      </w:r>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itle</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3F5FBF"/>
          <w:sz w:val="18"/>
          <w:szCs w:val="18"/>
        </w:rPr>
        <w:t xml:space="preserve">&lt;!--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textEquivalent</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templateId</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identifierName</w:t>
      </w:r>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procedureCode</w:t>
      </w:r>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color w:val="7F007F"/>
          <w:sz w:val="18"/>
          <w:szCs w:val="18"/>
        </w:rPr>
        <w:t>code</w:t>
      </w:r>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ins w:id="625" w:author="Kensaku Kawamoto" w:date="2013-12-18T15:31:00Z">
        <w:r w:rsidR="002E6024" w:rsidRPr="00A878ED">
          <w:rPr>
            <w:color w:val="008080"/>
            <w:sz w:val="18"/>
            <w:szCs w:val="18"/>
          </w:rPr>
          <w:t>&gt;</w:t>
        </w:r>
      </w:ins>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value</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actionSentence</w:t>
      </w:r>
      <w:r w:rsidRPr="00A878ED">
        <w:rPr>
          <w:color w:val="008080"/>
          <w:sz w:val="18"/>
          <w:szCs w:val="18"/>
        </w:rPr>
        <w:t>&gt;</w:t>
      </w:r>
    </w:p>
    <w:p w:rsidR="00A843D9" w:rsidRPr="00A878ED" w:rsidDel="002E6024" w:rsidRDefault="00A843D9" w:rsidP="00A843D9">
      <w:pPr>
        <w:autoSpaceDE w:val="0"/>
        <w:autoSpaceDN w:val="0"/>
        <w:adjustRightInd w:val="0"/>
        <w:rPr>
          <w:del w:id="626" w:author="Kensaku Kawamoto" w:date="2013-12-18T15:32:00Z"/>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impleAction</w:t>
      </w:r>
      <w:r w:rsidRPr="00A878ED">
        <w:rPr>
          <w:color w:val="008080"/>
          <w:sz w:val="18"/>
          <w:szCs w:val="18"/>
        </w:rPr>
        <w:t>&gt;</w:t>
      </w:r>
    </w:p>
    <w:p w:rsidR="00A843D9" w:rsidRPr="00A878ED" w:rsidRDefault="00A843D9" w:rsidP="00A843D9">
      <w:pPr>
        <w:autoSpaceDE w:val="0"/>
        <w:autoSpaceDN w:val="0"/>
        <w:adjustRightInd w:val="0"/>
        <w:rPr>
          <w:sz w:val="18"/>
          <w:szCs w:val="18"/>
        </w:rPr>
      </w:pP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35E28">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627" w:name="_Toc362512057"/>
      <w:r>
        <w:br w:type="page"/>
      </w:r>
    </w:p>
    <w:p w:rsidR="00A843D9" w:rsidRPr="00A878ED" w:rsidRDefault="00E93075" w:rsidP="00A843D9">
      <w:pPr>
        <w:pStyle w:val="Heading3"/>
        <w:rPr>
          <w:rFonts w:ascii="Times New Roman" w:hAnsi="Times New Roman"/>
        </w:rPr>
      </w:pPr>
      <w:bookmarkStart w:id="628" w:name="_Toc375143894"/>
      <w:r w:rsidRPr="00A878ED">
        <w:rPr>
          <w:rFonts w:ascii="Times New Roman" w:hAnsi="Times New Roman"/>
        </w:rPr>
        <w:t>Execution</w:t>
      </w:r>
      <w:r w:rsidR="00A843D9" w:rsidRPr="00A878ED">
        <w:rPr>
          <w:rFonts w:ascii="Times New Roman" w:hAnsi="Times New Roman"/>
        </w:rPr>
        <w:t xml:space="preserve"> Message Container</w:t>
      </w:r>
      <w:bookmarkEnd w:id="627"/>
      <w:bookmarkEnd w:id="628"/>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informationModelSSId scopingEntityId="org.hl7.cds" businessId="</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C35E28">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del w:id="629" w:author="Kensaku Kawamoto" w:date="2013-12-18T13:21:00Z">
              <w:r w:rsidRPr="00A878ED" w:rsidDel="003C770C">
                <w:rPr>
                  <w:rFonts w:eastAsia="Calibri"/>
                </w:rPr>
                <w:delText xml:space="preserve">superceded </w:delText>
              </w:r>
            </w:del>
            <w:ins w:id="630" w:author="Kensaku Kawamoto" w:date="2013-12-18T13:21:00Z">
              <w:r w:rsidR="003C770C" w:rsidRPr="00A878ED">
                <w:rPr>
                  <w:rFonts w:eastAsia="Calibri"/>
                </w:rPr>
                <w:t>super</w:t>
              </w:r>
              <w:r w:rsidR="003C770C">
                <w:rPr>
                  <w:rFonts w:eastAsia="Calibri"/>
                </w:rPr>
                <w:t>s</w:t>
              </w:r>
              <w:r w:rsidR="003C770C" w:rsidRPr="00A878ED">
                <w:rPr>
                  <w:rFonts w:eastAsia="Calibri"/>
                </w:rPr>
                <w:t xml:space="preserve">eded </w:t>
              </w:r>
            </w:ins>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credentials used for establishing connectivity will expire in the near future.</w:t>
            </w:r>
          </w:p>
        </w:tc>
      </w:tr>
    </w:tbl>
    <w:p w:rsidR="00A843D9" w:rsidRPr="00A878ED" w:rsidRDefault="00A843D9" w:rsidP="00A843D9">
      <w:pPr>
        <w:pStyle w:val="Heading4"/>
        <w:rPr>
          <w:rFonts w:ascii="Times New Roman" w:hAnsi="Times New Roman"/>
        </w:rPr>
      </w:pPr>
      <w:bookmarkStart w:id="631" w:name="_Ref363568479"/>
      <w:r w:rsidRPr="00A878ED">
        <w:rPr>
          <w:rFonts w:ascii="Times New Roman" w:hAnsi="Times New Roman"/>
        </w:rPr>
        <w:t>Sample warning payload</w:t>
      </w:r>
      <w:bookmarkEnd w:id="631"/>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579"/>
      <w:bookmarkEnd w:id="580"/>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C35E28">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632" w:name="_Toc360558891"/>
      <w:bookmarkStart w:id="633" w:name="_Ref363568175"/>
      <w:bookmarkStart w:id="634" w:name="_Toc375143895"/>
      <w:r w:rsidRPr="00A878ED">
        <w:rPr>
          <w:rFonts w:ascii="Times New Roman" w:hAnsi="Times New Roman"/>
        </w:rPr>
        <w:t>Clinical Data Representation</w:t>
      </w:r>
      <w:bookmarkEnd w:id="632"/>
      <w:bookmarkEnd w:id="633"/>
      <w:bookmarkEnd w:id="634"/>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del w:id="635" w:author="Kensaku Kawamoto" w:date="2013-12-18T15:19:00Z">
        <w:r w:rsidR="00F7050A" w:rsidRPr="004872DE" w:rsidDel="00961BC6">
          <w:delText>Implementation Guide</w:delText>
        </w:r>
      </w:del>
      <w:ins w:id="636" w:author="Kensaku Kawamoto" w:date="2013-12-18T15:19:00Z">
        <w:r w:rsidR="00961BC6">
          <w:t>Specification</w:t>
        </w:r>
      </w:ins>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ActiveProblemListEntryCodeOnly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637" w:name="_Toc360558892"/>
      <w:bookmarkStart w:id="638" w:name="_Ref363570574"/>
      <w:bookmarkStart w:id="639" w:name="_Ref363570804"/>
      <w:bookmarkStart w:id="640" w:name="_Ref363622012"/>
      <w:bookmarkStart w:id="641" w:name="_Ref363622034"/>
      <w:bookmarkStart w:id="642" w:name="_Ref363632329"/>
      <w:bookmarkStart w:id="643" w:name="_Ref363634060"/>
      <w:bookmarkStart w:id="644" w:name="_Ref363635609"/>
      <w:r>
        <w:rPr>
          <w:rFonts w:ascii="Times New Roman" w:hAnsi="Times New Roman"/>
        </w:rPr>
        <w:br w:type="page"/>
      </w:r>
      <w:bookmarkStart w:id="645" w:name="_Ref365627002"/>
      <w:bookmarkStart w:id="646" w:name="_Toc375143896"/>
      <w:r w:rsidR="008033A1" w:rsidRPr="00A878ED">
        <w:rPr>
          <w:rFonts w:ascii="Times New Roman" w:hAnsi="Times New Roman"/>
        </w:rPr>
        <w:t>Specification of Knowledge Module Meta-Data</w:t>
      </w:r>
      <w:bookmarkEnd w:id="637"/>
      <w:bookmarkEnd w:id="638"/>
      <w:bookmarkEnd w:id="639"/>
      <w:bookmarkEnd w:id="640"/>
      <w:bookmarkEnd w:id="641"/>
      <w:bookmarkEnd w:id="642"/>
      <w:bookmarkEnd w:id="643"/>
      <w:bookmarkEnd w:id="644"/>
      <w:bookmarkEnd w:id="645"/>
      <w:bookmarkEnd w:id="646"/>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C35E28">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ins w:id="647" w:author="Kensaku Kawamoto" w:date="2013-12-18T12:31:00Z">
        <w:r w:rsidR="00270FAD">
          <w:t xml:space="preserve"> </w:t>
        </w:r>
        <w:r w:rsidR="00270FAD" w:rsidRPr="00A878ED">
          <w:t>elements</w:t>
        </w:r>
        <w:r w:rsidR="00270FAD">
          <w:t xml:space="preserve"> (see DSS specification for details)</w:t>
        </w:r>
      </w:ins>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648" w:name="_Ref363631032"/>
      <w:r>
        <w:rPr>
          <w:rFonts w:ascii="Times New Roman" w:hAnsi="Times New Roman"/>
        </w:rPr>
        <w:br w:type="page"/>
      </w:r>
      <w:bookmarkStart w:id="649" w:name="_Toc375143897"/>
      <w:r w:rsidR="00E16BCC" w:rsidRPr="00A878ED">
        <w:rPr>
          <w:rFonts w:ascii="Times New Roman" w:hAnsi="Times New Roman"/>
        </w:rPr>
        <w:t>Example Specification of Knowledge Module Meta-Data: PNEUMOCOCCAL VACCINATION FOR INDIvIDUAL WITH DIABETES MELLITUS</w:t>
      </w:r>
      <w:bookmarkEnd w:id="648"/>
      <w:bookmarkEnd w:id="649"/>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650"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51" w:author="Kensaku Kawamoto" w:date="2013-12-18T12:37: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312"/>
              <w:gridCol w:w="4355"/>
              <w:tblGridChange w:id="652">
                <w:tblGrid>
                  <w:gridCol w:w="2312"/>
                  <w:gridCol w:w="4355"/>
                </w:tblGrid>
              </w:tblGridChange>
            </w:tblGrid>
            <w:tr w:rsidR="00073308" w:rsidRPr="00A878ED" w:rsidTr="00270FAD">
              <w:tc>
                <w:tcPr>
                  <w:tcW w:w="2312" w:type="dxa"/>
                  <w:shd w:val="clear" w:color="auto" w:fill="D9D9D9"/>
                  <w:tcPrChange w:id="653" w:author="Kensaku Kawamoto" w:date="2013-12-18T12:37:00Z">
                    <w:tcPr>
                      <w:tcW w:w="2400" w:type="dxa"/>
                      <w:shd w:val="clear" w:color="auto" w:fill="D9D9D9"/>
                    </w:tcPr>
                  </w:tcPrChange>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Change w:id="654" w:author="Kensaku Kawamoto" w:date="2013-12-18T12:37:00Z">
                    <w:tcPr>
                      <w:tcW w:w="4415" w:type="dxa"/>
                      <w:shd w:val="clear" w:color="auto" w:fill="D9D9D9"/>
                    </w:tcPr>
                  </w:tcPrChange>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Del="00270FAD" w:rsidTr="00270FAD">
              <w:trPr>
                <w:del w:id="655" w:author="Kensaku Kawamoto" w:date="2013-12-18T12:37:00Z"/>
              </w:trPr>
              <w:tc>
                <w:tcPr>
                  <w:tcW w:w="2312" w:type="dxa"/>
                  <w:shd w:val="clear" w:color="auto" w:fill="auto"/>
                  <w:tcPrChange w:id="656" w:author="Kensaku Kawamoto" w:date="2013-12-18T12:37:00Z">
                    <w:tcPr>
                      <w:tcW w:w="2400" w:type="dxa"/>
                      <w:shd w:val="clear" w:color="auto" w:fill="auto"/>
                    </w:tcPr>
                  </w:tcPrChange>
                </w:tcPr>
                <w:p w:rsidR="00073308" w:rsidRPr="00A878ED" w:rsidDel="00270FAD" w:rsidRDefault="00073308" w:rsidP="00073308">
                  <w:pPr>
                    <w:spacing w:before="120" w:after="120"/>
                    <w:rPr>
                      <w:del w:id="657" w:author="Kensaku Kawamoto" w:date="2013-12-18T12:37:00Z"/>
                      <w:rFonts w:eastAsia="Calibri"/>
                      <w:sz w:val="20"/>
                      <w:szCs w:val="20"/>
                    </w:rPr>
                  </w:pPr>
                  <w:del w:id="658" w:author="Kensaku Kawamoto" w:date="2013-12-18T12:37:00Z">
                    <w:r w:rsidRPr="00A878ED" w:rsidDel="00270FAD">
                      <w:delText>Required General Clinical Statement Class</w:delText>
                    </w:r>
                  </w:del>
                </w:p>
              </w:tc>
              <w:tc>
                <w:tcPr>
                  <w:tcW w:w="4355" w:type="dxa"/>
                  <w:shd w:val="clear" w:color="auto" w:fill="auto"/>
                  <w:tcPrChange w:id="659" w:author="Kensaku Kawamoto" w:date="2013-12-18T12:37:00Z">
                    <w:tcPr>
                      <w:tcW w:w="4415" w:type="dxa"/>
                      <w:shd w:val="clear" w:color="auto" w:fill="auto"/>
                    </w:tcPr>
                  </w:tcPrChange>
                </w:tcPr>
                <w:p w:rsidR="00073308" w:rsidRPr="00A878ED" w:rsidDel="00270FAD" w:rsidRDefault="00073308" w:rsidP="00073308">
                  <w:pPr>
                    <w:spacing w:after="200" w:line="276" w:lineRule="auto"/>
                    <w:rPr>
                      <w:del w:id="660" w:author="Kensaku Kawamoto" w:date="2013-12-18T12:37:00Z"/>
                      <w:rFonts w:eastAsia="Calibri"/>
                      <w:sz w:val="20"/>
                      <w:szCs w:val="20"/>
                    </w:rPr>
                  </w:pPr>
                  <w:del w:id="661" w:author="Kensaku Kawamoto" w:date="2013-12-18T12:37:00Z">
                    <w:r w:rsidRPr="00A878ED" w:rsidDel="00270FAD">
                      <w:delText>Problem</w:delText>
                    </w:r>
                  </w:del>
                </w:p>
              </w:tc>
            </w:tr>
            <w:tr w:rsidR="00073308" w:rsidRPr="00A878ED" w:rsidTr="00270FAD">
              <w:tc>
                <w:tcPr>
                  <w:tcW w:w="2312" w:type="dxa"/>
                  <w:shd w:val="clear" w:color="auto" w:fill="auto"/>
                  <w:tcPrChange w:id="662" w:author="Kensaku Kawamoto" w:date="2013-12-18T12:37:00Z">
                    <w:tcPr>
                      <w:tcW w:w="2400" w:type="dxa"/>
                      <w:shd w:val="clear" w:color="auto" w:fill="auto"/>
                    </w:tcPr>
                  </w:tcPrChange>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Change w:id="663" w:author="Kensaku Kawamoto" w:date="2013-12-18T12:37:00Z">
                    <w:tcPr>
                      <w:tcW w:w="4415" w:type="dxa"/>
                      <w:shd w:val="clear" w:color="auto" w:fill="auto"/>
                    </w:tcPr>
                  </w:tcPrChange>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270FAD" w:rsidRDefault="00073308" w:rsidP="00073308">
            <w:pPr>
              <w:spacing w:before="120" w:after="120"/>
              <w:jc w:val="both"/>
              <w:rPr>
                <w:rFonts w:eastAsia="Calibri"/>
                <w:b/>
                <w:sz w:val="22"/>
                <w:szCs w:val="22"/>
                <w:rPrChange w:id="664" w:author="Kensaku Kawamoto" w:date="2013-12-18T12:37:00Z">
                  <w:rPr>
                    <w:rFonts w:eastAsia="Calibri"/>
                    <w:sz w:val="22"/>
                    <w:szCs w:val="22"/>
                  </w:rPr>
                </w:rPrChange>
              </w:rPr>
            </w:pPr>
          </w:p>
          <w:p w:rsidR="00073308" w:rsidRPr="00270FAD" w:rsidRDefault="00073308" w:rsidP="00073308">
            <w:pPr>
              <w:spacing w:before="120" w:after="120"/>
              <w:jc w:val="both"/>
              <w:rPr>
                <w:rFonts w:eastAsia="Calibri"/>
                <w:b/>
                <w:sz w:val="22"/>
                <w:szCs w:val="22"/>
                <w:rPrChange w:id="665" w:author="Kensaku Kawamoto" w:date="2013-12-18T12:37:00Z">
                  <w:rPr>
                    <w:rFonts w:eastAsia="Calibri"/>
                    <w:sz w:val="22"/>
                    <w:szCs w:val="22"/>
                  </w:rPr>
                </w:rPrChange>
              </w:rPr>
            </w:pPr>
          </w:p>
          <w:p w:rsidR="00073308" w:rsidRPr="00270FAD" w:rsidRDefault="00073308" w:rsidP="00073308">
            <w:pPr>
              <w:spacing w:before="120" w:after="120"/>
              <w:jc w:val="both"/>
              <w:rPr>
                <w:rFonts w:eastAsia="Calibri"/>
                <w:b/>
                <w:sz w:val="22"/>
                <w:szCs w:val="22"/>
                <w:rPrChange w:id="666" w:author="Kensaku Kawamoto" w:date="2013-12-18T12:37:00Z">
                  <w:rPr>
                    <w:rFonts w:eastAsia="Calibri"/>
                    <w:sz w:val="22"/>
                    <w:szCs w:val="22"/>
                  </w:rPr>
                </w:rPrChange>
              </w:rPr>
            </w:pPr>
          </w:p>
          <w:p w:rsidR="00270FAD" w:rsidRDefault="00270FAD" w:rsidP="00073308">
            <w:pPr>
              <w:spacing w:before="120" w:after="120"/>
              <w:jc w:val="both"/>
              <w:rPr>
                <w:ins w:id="667" w:author="Kensaku Kawamoto" w:date="2013-12-18T12:37:00Z"/>
                <w:rFonts w:eastAsia="Calibri"/>
                <w:b/>
              </w:rPr>
            </w:pPr>
          </w:p>
          <w:p w:rsidR="00270FAD" w:rsidRDefault="00270FAD" w:rsidP="00073308">
            <w:pPr>
              <w:spacing w:before="120" w:after="120"/>
              <w:jc w:val="both"/>
              <w:rPr>
                <w:ins w:id="668" w:author="Kensaku Kawamoto" w:date="2013-12-18T12:37:00Z"/>
                <w:rFonts w:eastAsia="Calibri"/>
                <w:b/>
              </w:rPr>
            </w:pPr>
          </w:p>
          <w:p w:rsidR="00270FAD" w:rsidRDefault="00270FAD" w:rsidP="00073308">
            <w:pPr>
              <w:spacing w:before="120" w:after="120"/>
              <w:jc w:val="both"/>
              <w:rPr>
                <w:ins w:id="669" w:author="Kensaku Kawamoto" w:date="2013-12-18T12:37:00Z"/>
                <w:rFonts w:eastAsia="Calibri"/>
                <w:b/>
              </w:rPr>
            </w:pPr>
          </w:p>
          <w:p w:rsidR="00073308" w:rsidRPr="00270FAD" w:rsidRDefault="00073308" w:rsidP="00073308">
            <w:pPr>
              <w:spacing w:before="120" w:after="120"/>
              <w:jc w:val="both"/>
              <w:rPr>
                <w:rFonts w:eastAsia="Calibri"/>
                <w:b/>
                <w:rPrChange w:id="670" w:author="Kensaku Kawamoto" w:date="2013-12-18T12:37:00Z">
                  <w:rPr>
                    <w:rFonts w:eastAsia="Calibri"/>
                  </w:rPr>
                </w:rPrChange>
              </w:rPr>
            </w:pPr>
            <w:r w:rsidRPr="00270FAD">
              <w:rPr>
                <w:rFonts w:eastAsia="Calibri"/>
                <w:b/>
                <w:rPrChange w:id="671" w:author="Kensaku Kawamoto" w:date="2013-12-18T12:37:00Z">
                  <w:rPr>
                    <w:rFonts w:eastAsia="Calibri"/>
                  </w:rPr>
                </w:rPrChange>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270FAD" w:rsidRDefault="00073308" w:rsidP="00073308">
                  <w:pPr>
                    <w:spacing w:before="120" w:after="120"/>
                    <w:jc w:val="both"/>
                    <w:rPr>
                      <w:rFonts w:eastAsia="Calibri"/>
                      <w:b/>
                      <w:sz w:val="22"/>
                      <w:szCs w:val="22"/>
                      <w:rPrChange w:id="672" w:author="Kensaku Kawamoto" w:date="2013-12-18T12:37:00Z">
                        <w:rPr>
                          <w:rFonts w:eastAsia="Calibri"/>
                          <w:sz w:val="22"/>
                          <w:szCs w:val="22"/>
                        </w:rPr>
                      </w:rPrChange>
                    </w:rPr>
                  </w:pPr>
                  <w:r w:rsidRPr="00270FAD">
                    <w:rPr>
                      <w:b/>
                      <w:rPrChange w:id="673" w:author="Kensaku Kawamoto" w:date="2013-12-18T12:37:00Z">
                        <w:rPr/>
                      </w:rPrChange>
                    </w:rPr>
                    <w:t>Element</w:t>
                  </w:r>
                </w:p>
              </w:tc>
              <w:tc>
                <w:tcPr>
                  <w:tcW w:w="4328" w:type="dxa"/>
                  <w:shd w:val="clear" w:color="auto" w:fill="D9D9D9"/>
                </w:tcPr>
                <w:p w:rsidR="00073308" w:rsidRPr="00270FAD" w:rsidRDefault="00073308" w:rsidP="00073308">
                  <w:pPr>
                    <w:spacing w:before="120" w:after="120"/>
                    <w:jc w:val="both"/>
                    <w:rPr>
                      <w:rFonts w:eastAsia="Calibri"/>
                      <w:b/>
                      <w:sz w:val="22"/>
                      <w:szCs w:val="22"/>
                      <w:rPrChange w:id="674" w:author="Kensaku Kawamoto" w:date="2013-12-18T12:37:00Z">
                        <w:rPr>
                          <w:rFonts w:eastAsia="Calibri"/>
                          <w:sz w:val="22"/>
                          <w:szCs w:val="22"/>
                        </w:rPr>
                      </w:rPrChange>
                    </w:rPr>
                  </w:pPr>
                  <w:r w:rsidRPr="00270FAD">
                    <w:rPr>
                      <w:b/>
                      <w:rPrChange w:id="675" w:author="Kensaku Kawamoto" w:date="2013-12-18T12:37:00Z">
                        <w:rPr/>
                      </w:rPrChange>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676" w:name="_Toc375143898"/>
      <w:r w:rsidR="00E2757A" w:rsidRPr="00A878ED">
        <w:rPr>
          <w:rFonts w:ascii="Times New Roman" w:hAnsi="Times New Roman"/>
        </w:rPr>
        <w:t>Example Implementation</w:t>
      </w:r>
      <w:bookmarkEnd w:id="650"/>
      <w:bookmarkEnd w:id="676"/>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677" w:name="_Toc375143899"/>
      <w:r w:rsidRPr="00A878ED">
        <w:rPr>
          <w:rFonts w:ascii="Times New Roman" w:hAnsi="Times New Roman"/>
        </w:rPr>
        <w:t>Sample Client Request</w:t>
      </w:r>
      <w:bookmarkEnd w:id="677"/>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678" w:name="_Toc375143900"/>
      <w:r w:rsidRPr="00A878ED">
        <w:rPr>
          <w:rFonts w:ascii="Times New Roman" w:hAnsi="Times New Roman"/>
        </w:rPr>
        <w:t>Receiving the Request</w:t>
      </w:r>
      <w:bookmarkEnd w:id="678"/>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679" w:name="_Toc375143901"/>
      <w:r w:rsidR="00B64A41" w:rsidRPr="00A878ED">
        <w:rPr>
          <w:rFonts w:ascii="Times New Roman" w:hAnsi="Times New Roman"/>
        </w:rPr>
        <w:t>Returning the Response</w:t>
      </w:r>
      <w:bookmarkEnd w:id="679"/>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680" w:name="_Toc375143902"/>
      <w:r w:rsidRPr="00A878ED">
        <w:rPr>
          <w:rFonts w:ascii="Times New Roman" w:hAnsi="Times New Roman"/>
        </w:rPr>
        <w:t>Processing the Response</w:t>
      </w:r>
      <w:bookmarkEnd w:id="680"/>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681" w:name="_Toc375143903"/>
      <w:r w:rsidRPr="00A878ED">
        <w:rPr>
          <w:rFonts w:ascii="Times New Roman" w:hAnsi="Times New Roman"/>
        </w:rPr>
        <w:t>Exception Handling</w:t>
      </w:r>
      <w:bookmarkEnd w:id="681"/>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682" w:name="_Toc363646315"/>
      <w:bookmarkStart w:id="683" w:name="_Toc363646426"/>
      <w:bookmarkStart w:id="684" w:name="_Toc363646316"/>
      <w:bookmarkStart w:id="685" w:name="_Toc363646427"/>
      <w:bookmarkStart w:id="686" w:name="_Toc363646318"/>
      <w:bookmarkStart w:id="687" w:name="_Toc363646429"/>
      <w:bookmarkStart w:id="688" w:name="_Toc354582638"/>
      <w:bookmarkStart w:id="689" w:name="_Ref363555905"/>
      <w:bookmarkStart w:id="690" w:name="_Ref363555908"/>
      <w:bookmarkStart w:id="691" w:name="_Ref363555920"/>
      <w:bookmarkStart w:id="692" w:name="_Toc375143904"/>
      <w:bookmarkEnd w:id="682"/>
      <w:bookmarkEnd w:id="683"/>
      <w:bookmarkEnd w:id="684"/>
      <w:bookmarkEnd w:id="685"/>
      <w:bookmarkEnd w:id="686"/>
      <w:bookmarkEnd w:id="687"/>
      <w:r w:rsidRPr="00A878ED">
        <w:rPr>
          <w:rFonts w:ascii="Times New Roman" w:hAnsi="Times New Roman"/>
        </w:rPr>
        <w:t>Appendices</w:t>
      </w:r>
      <w:bookmarkEnd w:id="688"/>
      <w:bookmarkEnd w:id="689"/>
      <w:bookmarkEnd w:id="690"/>
      <w:bookmarkEnd w:id="691"/>
      <w:bookmarkEnd w:id="692"/>
    </w:p>
    <w:p w:rsidR="000F6CA3" w:rsidRPr="00A878ED" w:rsidRDefault="000F6CA3" w:rsidP="000F6CA3">
      <w:pPr>
        <w:pStyle w:val="Heading2"/>
        <w:numPr>
          <w:ilvl w:val="0"/>
          <w:numId w:val="0"/>
        </w:numPr>
        <w:rPr>
          <w:rFonts w:ascii="Times New Roman" w:hAnsi="Times New Roman"/>
        </w:rPr>
      </w:pPr>
      <w:bookmarkStart w:id="693" w:name="_Toc354582639"/>
      <w:bookmarkStart w:id="694" w:name="_Toc375143905"/>
      <w:r w:rsidRPr="00A878ED">
        <w:rPr>
          <w:rFonts w:ascii="Times New Roman" w:hAnsi="Times New Roman"/>
        </w:rPr>
        <w:t>Appendix A: Acronyms</w:t>
      </w:r>
      <w:bookmarkEnd w:id="693"/>
      <w:bookmarkEnd w:id="694"/>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del w:id="695" w:author="Kensaku Kawamoto" w:date="2013-12-18T13:22:00Z">
              <w:r w:rsidRPr="00A878ED" w:rsidDel="003C770C">
                <w:rPr>
                  <w:lang w:bidi="en-US"/>
                </w:rPr>
                <w:delText xml:space="preserve">Ninth </w:delText>
              </w:r>
            </w:del>
            <w:ins w:id="696" w:author="Kensaku Kawamoto" w:date="2013-12-18T13:22:00Z">
              <w:r w:rsidR="003C770C">
                <w:rPr>
                  <w:lang w:bidi="en-US"/>
                </w:rPr>
                <w:t>Tenth</w:t>
              </w:r>
              <w:r w:rsidR="003C770C" w:rsidRPr="00A878ED">
                <w:rPr>
                  <w:lang w:bidi="en-US"/>
                </w:rPr>
                <w:t xml:space="preserve"> </w:t>
              </w:r>
            </w:ins>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del w:id="697" w:author="Kensaku Kawamoto" w:date="2013-12-18T13:22:00Z">
              <w:r w:rsidRPr="00A878ED" w:rsidDel="003C770C">
                <w:rPr>
                  <w:lang w:bidi="en-US"/>
                </w:rPr>
                <w:delText xml:space="preserve">Tenth </w:delText>
              </w:r>
            </w:del>
            <w:ins w:id="698" w:author="Kensaku Kawamoto" w:date="2013-12-18T13:22:00Z">
              <w:r w:rsidR="003C770C">
                <w:rPr>
                  <w:lang w:bidi="en-US"/>
                </w:rPr>
                <w:t>Ninth</w:t>
              </w:r>
              <w:r w:rsidR="003C770C" w:rsidRPr="00A878ED">
                <w:rPr>
                  <w:lang w:bidi="en-US"/>
                </w:rPr>
                <w:t xml:space="preserve"> </w:t>
              </w:r>
            </w:ins>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ins w:id="699" w:author="Kensaku Kawamoto" w:date="2013-12-18T14:05:00Z">
              <w:r w:rsidRPr="005008EA">
                <w:rPr>
                  <w:lang w:bidi="en-US"/>
                </w:rPr>
                <w:t>Web Services Description Language</w:t>
              </w:r>
            </w:ins>
            <w:del w:id="700" w:author="Kensaku Kawamoto" w:date="2013-12-18T14:05:00Z">
              <w:r w:rsidR="00631B3D" w:rsidRPr="00A878ED" w:rsidDel="005008EA">
                <w:rPr>
                  <w:lang w:bidi="en-US"/>
                </w:rPr>
                <w:delText>Web Services</w:delText>
              </w:r>
            </w:del>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701" w:name="_Toc354582642"/>
      <w:bookmarkStart w:id="702" w:name="_Toc375143906"/>
      <w:r w:rsidRPr="00A878ED">
        <w:rPr>
          <w:rFonts w:ascii="Times New Roman" w:hAnsi="Times New Roman"/>
        </w:rPr>
        <w:t xml:space="preserve">Appendix </w:t>
      </w:r>
      <w:r w:rsidR="00865DF0">
        <w:rPr>
          <w:rFonts w:ascii="Times New Roman" w:hAnsi="Times New Roman"/>
        </w:rPr>
        <w:t>B</w:t>
      </w:r>
      <w:r w:rsidR="000F6CA3" w:rsidRPr="00A878ED">
        <w:rPr>
          <w:rFonts w:ascii="Times New Roman" w:hAnsi="Times New Roman"/>
        </w:rPr>
        <w:t xml:space="preserve">: </w:t>
      </w:r>
      <w:bookmarkEnd w:id="701"/>
      <w:r w:rsidR="007610F2" w:rsidRPr="00A878ED">
        <w:rPr>
          <w:rFonts w:ascii="Times New Roman" w:hAnsi="Times New Roman"/>
        </w:rPr>
        <w:t>Glossary of Terms</w:t>
      </w:r>
      <w:bookmarkEnd w:id="702"/>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2"/>
      <w:footerReference w:type="defaul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11C" w:rsidRDefault="001E711C">
      <w:r>
        <w:separator/>
      </w:r>
    </w:p>
  </w:endnote>
  <w:endnote w:type="continuationSeparator" w:id="0">
    <w:p w:rsidR="001E711C" w:rsidRDefault="001E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922A41" w:rsidDel="00922A41" w:rsidRDefault="001E711C">
    <w:pPr>
      <w:pStyle w:val="Default"/>
      <w:tabs>
        <w:tab w:val="center" w:pos="4320"/>
        <w:tab w:val="right" w:pos="8640"/>
      </w:tabs>
      <w:rPr>
        <w:del w:id="703" w:author="Kensaku Kawamoto" w:date="2013-12-18T12:27:00Z"/>
        <w:rFonts w:ascii="Times New Roman" w:hAnsi="Times New Roman" w:cs="Times New Roman"/>
        <w:rPrChange w:id="704" w:author="Kensaku Kawamoto" w:date="2013-12-18T12:27:00Z">
          <w:rPr>
            <w:del w:id="705" w:author="Kensaku Kawamoto" w:date="2013-12-18T12:27:00Z"/>
            <w:rFonts w:ascii="Times New Roman" w:hAnsi="Times New Roman" w:cs="Times New Roman"/>
            <w:sz w:val="20"/>
            <w:szCs w:val="20"/>
          </w:rPr>
        </w:rPrChange>
      </w:rPr>
      <w:pPrChange w:id="706" w:author="Kensaku Kawamoto" w:date="2013-12-18T12:27:00Z">
        <w:pPr>
          <w:pStyle w:val="Default"/>
        </w:pPr>
      </w:pPrChange>
    </w:pPr>
    <w:ins w:id="707" w:author="Kensaku Kawamoto" w:date="2013-12-18T12:27:00Z">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ins>
    <w:r w:rsidR="00B1642F">
      <w:rPr>
        <w:noProof/>
        <w:sz w:val="20"/>
        <w:szCs w:val="20"/>
      </w:rPr>
      <w:t>54</w:t>
    </w:r>
    <w:ins w:id="708" w:author="Kensaku Kawamoto" w:date="2013-12-18T12:27:00Z">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ins>
    <w:del w:id="709" w:author="Kensaku Kawamoto" w:date="2013-12-18T12:27:00Z">
      <w:r w:rsidRPr="001F583D" w:rsidDel="00922A41">
        <w:rPr>
          <w:rFonts w:ascii="Times New Roman" w:hAnsi="Times New Roman" w:cs="Times New Roman"/>
          <w:sz w:val="20"/>
          <w:szCs w:val="20"/>
        </w:rPr>
        <w:delText xml:space="preserve">Page </w:delText>
      </w:r>
      <w:r w:rsidRPr="001F583D" w:rsidDel="00922A41">
        <w:rPr>
          <w:sz w:val="20"/>
          <w:szCs w:val="20"/>
        </w:rPr>
        <w:fldChar w:fldCharType="begin"/>
      </w:r>
      <w:r w:rsidRPr="001F583D" w:rsidDel="00922A41">
        <w:rPr>
          <w:rFonts w:ascii="Times New Roman" w:hAnsi="Times New Roman" w:cs="Times New Roman"/>
          <w:sz w:val="20"/>
          <w:szCs w:val="20"/>
        </w:rPr>
        <w:delInstrText xml:space="preserve"> PAGE   \* MERGEFORMAT </w:delInstrText>
      </w:r>
      <w:r w:rsidRPr="001F583D" w:rsidDel="00922A41">
        <w:rPr>
          <w:sz w:val="20"/>
          <w:szCs w:val="20"/>
        </w:rPr>
        <w:fldChar w:fldCharType="separate"/>
      </w:r>
      <w:r w:rsidDel="00922A41">
        <w:rPr>
          <w:rFonts w:ascii="Times New Roman" w:hAnsi="Times New Roman" w:cs="Times New Roman"/>
          <w:noProof/>
          <w:sz w:val="20"/>
          <w:szCs w:val="20"/>
        </w:rPr>
        <w:delText>8</w:delText>
      </w:r>
      <w:r w:rsidRPr="001F583D" w:rsidDel="00922A41">
        <w:rPr>
          <w:noProof/>
          <w:sz w:val="20"/>
          <w:szCs w:val="20"/>
        </w:rPr>
        <w:fldChar w:fldCharType="end"/>
      </w:r>
      <w:r w:rsidDel="00922A41">
        <w:rPr>
          <w:noProof/>
        </w:rPr>
        <w:delText xml:space="preserve">                                                   </w:delText>
      </w:r>
      <w:r w:rsidRPr="00B860C9" w:rsidDel="00922A41">
        <w:rPr>
          <w:rFonts w:ascii="Times New Roman" w:hAnsi="Times New Roman" w:cs="Times New Roman"/>
          <w:bCs/>
          <w:sz w:val="20"/>
          <w:szCs w:val="20"/>
        </w:rPr>
        <w:delText xml:space="preserve">HL7 Implementation Guide: </w:delText>
      </w:r>
      <w:r w:rsidDel="00922A41">
        <w:rPr>
          <w:rFonts w:ascii="Times New Roman" w:hAnsi="Times New Roman" w:cs="Times New Roman"/>
          <w:bCs/>
          <w:sz w:val="20"/>
          <w:szCs w:val="20"/>
        </w:rPr>
        <w:delText xml:space="preserve"> </w:delText>
      </w:r>
      <w:r w:rsidRPr="00B860C9" w:rsidDel="00922A41">
        <w:rPr>
          <w:rFonts w:ascii="Times New Roman" w:hAnsi="Times New Roman" w:cs="Times New Roman"/>
          <w:bCs/>
          <w:sz w:val="20"/>
          <w:szCs w:val="20"/>
        </w:rPr>
        <w:delText>Decision Support Service,</w:delText>
      </w:r>
      <w:r w:rsidDel="00922A41">
        <w:rPr>
          <w:rFonts w:ascii="Times New Roman" w:hAnsi="Times New Roman" w:cs="Times New Roman"/>
          <w:bCs/>
          <w:sz w:val="20"/>
          <w:szCs w:val="20"/>
        </w:rPr>
        <w:delText xml:space="preserve"> </w:delText>
      </w:r>
      <w:r w:rsidRPr="00B860C9" w:rsidDel="00922A41">
        <w:rPr>
          <w:rFonts w:ascii="Times New Roman" w:hAnsi="Times New Roman" w:cs="Times New Roman"/>
          <w:bCs/>
          <w:sz w:val="20"/>
          <w:szCs w:val="20"/>
        </w:rPr>
        <w:delText>Release 1</w:delText>
      </w:r>
    </w:del>
  </w:p>
  <w:p w:rsidR="001E711C" w:rsidRPr="00B860C9" w:rsidRDefault="001E711C">
    <w:pPr>
      <w:pStyle w:val="Footer"/>
      <w:tabs>
        <w:tab w:val="clear" w:pos="4320"/>
        <w:tab w:val="clear" w:pos="8640"/>
        <w:tab w:val="right" w:pos="8602"/>
      </w:tabs>
      <w:rPr>
        <w:sz w:val="20"/>
        <w:szCs w:val="20"/>
      </w:rPr>
      <w:pPrChange w:id="710" w:author="Kensaku Kawamoto" w:date="2013-12-18T12:26:00Z">
        <w:pPr>
          <w:pStyle w:val="Footer"/>
          <w:tabs>
            <w:tab w:val="clear" w:pos="4320"/>
            <w:tab w:val="clear" w:pos="8640"/>
            <w:tab w:val="right" w:pos="8602"/>
          </w:tabs>
          <w:jc w:val="right"/>
        </w:pPr>
      </w:pPrChange>
    </w:pPr>
    <w:del w:id="711" w:author="Kensaku Kawamoto" w:date="2013-12-18T12:27:00Z">
      <w:r w:rsidRPr="00B860C9" w:rsidDel="00922A41">
        <w:rPr>
          <w:sz w:val="20"/>
          <w:szCs w:val="20"/>
        </w:rPr>
        <w:delText>© 2013 Health Level Seven International.  All rights reserved.</w:delText>
      </w:r>
      <w:r w:rsidDel="00922A41">
        <w:rPr>
          <w:sz w:val="20"/>
          <w:szCs w:val="20"/>
        </w:rPr>
        <w:delText xml:space="preserve">                                            </w:delText>
      </w:r>
    </w:del>
    <w:r w:rsidRPr="00B860C9">
      <w:rPr>
        <w:sz w:val="20"/>
        <w:szCs w:val="20"/>
      </w:rPr>
      <w:tab/>
    </w:r>
    <w:r>
      <w:rPr>
        <w:sz w:val="20"/>
        <w:szCs w:val="20"/>
      </w:rPr>
      <w:t xml:space="preserve">             </w:t>
    </w:r>
    <w:del w:id="712" w:author="Kensaku Kawamoto" w:date="2013-12-18T12:26:00Z">
      <w:r w:rsidDel="00922A41">
        <w:rPr>
          <w:sz w:val="20"/>
          <w:szCs w:val="20"/>
        </w:rPr>
        <w:delText xml:space="preserve"> September 2013</w:delText>
      </w:r>
    </w:del>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B1642F">
      <w:rPr>
        <w:noProof/>
        <w:sz w:val="20"/>
        <w:szCs w:val="20"/>
      </w:rPr>
      <w:t>55</w:t>
    </w:r>
    <w:r w:rsidRPr="00445E4E">
      <w:rPr>
        <w:noProof/>
        <w:sz w:val="20"/>
        <w:szCs w:val="20"/>
      </w:rPr>
      <w:fldChar w:fldCharType="end"/>
    </w:r>
    <w:r>
      <w:rPr>
        <w:noProof/>
        <w:sz w:val="20"/>
        <w:szCs w:val="20"/>
      </w:rPr>
      <w:t xml:space="preserve">  </w:t>
    </w:r>
    <w:del w:id="713" w:author="Kensaku Kawamoto" w:date="2013-12-18T12:26:00Z">
      <w:r w:rsidDel="00922A41">
        <w:rPr>
          <w:sz w:val="20"/>
          <w:szCs w:val="20"/>
        </w:rPr>
        <w:delText>September 2013</w:delText>
      </w:r>
    </w:del>
    <w:r>
      <w:rPr>
        <w:sz w:val="20"/>
        <w:szCs w:val="20"/>
      </w:rPr>
      <w:t xml:space="preserve">                                       </w:t>
    </w:r>
    <w:del w:id="714" w:author="Kensaku Kawamoto" w:date="2013-12-18T12:26:00Z">
      <w:r w:rsidDel="00922A41">
        <w:rPr>
          <w:sz w:val="20"/>
          <w:szCs w:val="20"/>
        </w:rPr>
        <w:tab/>
        <w:delText xml:space="preserve">                  </w:delText>
      </w:r>
    </w:del>
    <w:r>
      <w:rPr>
        <w:sz w:val="20"/>
        <w:szCs w:val="20"/>
      </w:rPr>
      <w:t>©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11C" w:rsidRDefault="001E711C">
      <w:r>
        <w:separator/>
      </w:r>
    </w:p>
  </w:footnote>
  <w:footnote w:type="continuationSeparator" w:id="0">
    <w:p w:rsidR="001E711C" w:rsidRDefault="001E711C">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1642F"/>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ww.iso.org/iso/country_names_and_code_element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iso.org/iso/home/standards/country_codes/country_names_and_code_elements.ht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loc.gov/standards/iso639-2/php/English_list.php" TargetMode="External"/><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4.xml><?xml version="1.0" encoding="utf-8"?>
<ds:datastoreItem xmlns:ds="http://schemas.openxmlformats.org/officeDocument/2006/customXml" ds:itemID="{7CE6D87F-CA29-4BAE-8AF5-3B736020B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55</Pages>
  <Words>14289</Words>
  <Characters>81453</Characters>
  <Application>Microsoft Office Word</Application>
  <DocSecurity>0</DocSecurity>
  <Lines>678</Lines>
  <Paragraphs>191</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5551</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7</cp:revision>
  <dcterms:created xsi:type="dcterms:W3CDTF">2013-08-30T11:58:00Z</dcterms:created>
  <dcterms:modified xsi:type="dcterms:W3CDTF">2013-12-19T19:44:00Z</dcterms:modified>
</cp:coreProperties>
</file>